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3F83" w:rsidRDefault="00163F83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:rsidR="00163F83" w:rsidRDefault="00B24F81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eading=h.gjdgxs" w:colFirst="0" w:colLast="0"/>
      <w:bookmarkEnd w:id="0"/>
      <w:r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163F83" w:rsidRDefault="00163F83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чреждение образования</w:t>
      </w:r>
    </w:p>
    <w:p w:rsidR="00163F83" w:rsidRDefault="00B24F81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163F83" w:rsidRDefault="00163F83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28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акультет компьютерного проектирования</w:t>
      </w: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федра экономической информатики</w:t>
      </w:r>
    </w:p>
    <w:p w:rsidR="00163F83" w:rsidRDefault="00B24F81">
      <w:pPr>
        <w:spacing w:before="280"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сциплина: Программирование сетевых приложений</w:t>
      </w: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ЯСНИТЕЛЬНАЯ ЗАПИСКА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 курсовому проекту 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истема учетов пациентов в поликлинике</w:t>
      </w: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ГУИР КП 1-40 05 01 02 026 ПЗ</w:t>
      </w: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1" w:name="_heading=h.30j0zll" w:colFirst="0" w:colLast="0"/>
      <w:bookmarkEnd w:id="1"/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="00CE36AF">
        <w:rPr>
          <w:rFonts w:ascii="Times New Roman" w:eastAsia="Times New Roman" w:hAnsi="Times New Roman" w:cs="Times New Roman"/>
          <w:sz w:val="28"/>
          <w:szCs w:val="28"/>
        </w:rPr>
        <w:t>Хомич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.А.</w:t>
      </w: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before="280"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ссистент кафедры ЭИ </w:t>
      </w: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адинец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12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12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 w:rsidP="00CE36AF">
      <w:pPr>
        <w:pBdr>
          <w:top w:val="nil"/>
          <w:left w:val="nil"/>
          <w:bottom w:val="nil"/>
          <w:right w:val="nil"/>
          <w:between w:val="nil"/>
        </w:pBdr>
        <w:spacing w:after="120" w:line="276" w:lineRule="auto"/>
        <w:ind w:left="2880" w:firstLine="720"/>
        <w:rPr>
          <w:rFonts w:ascii="Times New Roman" w:eastAsia="Times New Roman" w:hAnsi="Times New Roman" w:cs="Times New Roman"/>
          <w:color w:val="000000"/>
          <w:sz w:val="28"/>
          <w:szCs w:val="28"/>
        </w:rPr>
        <w:sectPr w:rsidR="00163F83">
          <w:footerReference w:type="default" r:id="rId9"/>
          <w:footerReference w:type="first" r:id="rId10"/>
          <w:pgSz w:w="11906" w:h="16838"/>
          <w:pgMar w:top="1134" w:right="850" w:bottom="1134" w:left="1701" w:header="708" w:footer="708" w:gutter="0"/>
          <w:pgNumType w:start="1"/>
          <w:cols w:space="720"/>
          <w:titlePg/>
        </w:sect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163F83" w:rsidRDefault="00B24F81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СОДЕРЖАНИЕ</w:t>
      </w:r>
    </w:p>
    <w:sdt>
      <w:sdtPr>
        <w:id w:val="-1102489093"/>
        <w:docPartObj>
          <w:docPartGallery w:val="Table of Contents"/>
          <w:docPartUnique/>
        </w:docPartObj>
      </w:sdtPr>
      <w:sdtEndPr/>
      <w:sdtContent>
        <w:p w:rsidR="00163F83" w:rsidRDefault="00B24F81">
          <w:pPr>
            <w:tabs>
              <w:tab w:val="right" w:pos="9345"/>
            </w:tabs>
            <w:spacing w:after="100" w:line="276" w:lineRule="auto"/>
            <w:rPr>
              <w:sz w:val="28"/>
              <w:szCs w:val="28"/>
            </w:rPr>
          </w:pPr>
          <w:r>
            <w:fldChar w:fldCharType="begin"/>
          </w:r>
          <w:r>
            <w:instrText xml:space="preserve"> TOC \h \u \z \t "Heading 1,1,Heading 2,2,Heading 3,3,"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Введение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4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>1 Использование информационных технологий в сфере здравоохране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color w:val="000000"/>
              <w:sz w:val="28"/>
              <w:szCs w:val="28"/>
              <w:highlight w:val="white"/>
            </w:rPr>
            <w:t xml:space="preserve">2 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Постановка задачи по автоматизированию системы учёта оказания платных услуг поликлиникой и обзор методов её реше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2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.1 Постановка задачи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2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.2 Обзор методов решения поставленной задачи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5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3 Функциональное моделирование процесса оказания платной услуги пациенту в поликлинике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5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4 Построение информационной модели системы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0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5 Спецификация вариантов ис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пользования системы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2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6 Модели представления системы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4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.1 Диаграмма состояни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6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.2 Диаграмма последовательносте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6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.3 Диаграмма классов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7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.4 Диаграмма компонен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тов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8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6.5 Диаграмма развёртыва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8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7 Описание применения паттернов проектирова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28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8 Описание алгоритмов, реализующих бизнес-логику серверной части проектируемой системы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0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8.1 Схема алгоритма клиент-серверного соедине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0</w:t>
          </w:r>
          <w:bookmarkStart w:id="2" w:name="_GoBack"/>
          <w:bookmarkEnd w:id="2"/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21" w:hanging="221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8.2 Схема алгоритма пои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ска пользователя по фамилии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1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210" w:hanging="210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9 Руководство пользователя по развёртыванию системы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2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ind w:left="352" w:hanging="352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10 Результаты тестирования разработанной системы учёта оказания платных услуг поликлиникой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9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Заключение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45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rPr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Список использованны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х источников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46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t>Приложение А (обязательное) Диаграммы UML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47</w:t>
          </w:r>
        </w:p>
        <w:p w:rsidR="00163F83" w:rsidRDefault="00B24F81">
          <w:pPr>
            <w:tabs>
              <w:tab w:val="right" w:pos="9345"/>
            </w:tabs>
            <w:spacing w:after="100" w:line="276" w:lineRule="auto"/>
            <w:rPr>
              <w:rFonts w:ascii="Times New Roman" w:eastAsia="Times New Roman" w:hAnsi="Times New Roman" w:cs="Times New Roman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sz w:val="28"/>
              <w:szCs w:val="28"/>
            </w:rPr>
            <w:lastRenderedPageBreak/>
            <w:t>Приложение</w:t>
          </w:r>
          <w:proofErr w:type="gramStart"/>
          <w:r>
            <w:rPr>
              <w:rFonts w:ascii="Times New Roman" w:eastAsia="Times New Roman" w:hAnsi="Times New Roman" w:cs="Times New Roman"/>
              <w:sz w:val="28"/>
              <w:szCs w:val="28"/>
            </w:rPr>
            <w:t xml:space="preserve"> Б</w:t>
          </w:r>
          <w:proofErr w:type="gramEnd"/>
          <w:r>
            <w:rPr>
              <w:rFonts w:ascii="Times New Roman" w:eastAsia="Times New Roman" w:hAnsi="Times New Roman" w:cs="Times New Roman"/>
              <w:sz w:val="28"/>
              <w:szCs w:val="28"/>
            </w:rPr>
            <w:t xml:space="preserve"> (обязательное) Схемы алгоритмов работы программы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50</w:t>
          </w:r>
          <w:r>
            <w:fldChar w:fldCharType="end"/>
          </w:r>
        </w:p>
      </w:sdtContent>
    </w:sdt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bookmarkStart w:id="3" w:name="_heading=h.1fob9te" w:colFirst="0" w:colLast="0"/>
      <w:bookmarkEnd w:id="3"/>
      <w:r>
        <w:rPr>
          <w:rFonts w:ascii="Times New Roman" w:eastAsia="Times New Roman" w:hAnsi="Times New Roman" w:cs="Times New Roman"/>
          <w:b/>
          <w:color w:val="000000"/>
        </w:rPr>
        <w:lastRenderedPageBreak/>
        <w:t>ВВЕДЕНИЕ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онные технологии в современном мире интенсивно развиваются и применяются повсеместно. </w:t>
      </w:r>
      <w:r>
        <w:rPr>
          <w:rFonts w:ascii="Times New Roman" w:eastAsia="Times New Roman" w:hAnsi="Times New Roman" w:cs="Times New Roman"/>
          <w:sz w:val="28"/>
          <w:szCs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науки и производства имеет своё специфическое оборудование, а также специально разработанное программное о</w:t>
      </w:r>
      <w:r>
        <w:rPr>
          <w:rFonts w:ascii="Times New Roman" w:eastAsia="Times New Roman" w:hAnsi="Times New Roman" w:cs="Times New Roman"/>
          <w:sz w:val="28"/>
          <w:szCs w:val="28"/>
        </w:rPr>
        <w:t>беспечение, обеспечивающее работу устройств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недрение современных информационных технологий в столь важной сфере, как здравоохранение, является не просто закономерным, это выводит здравоохранение на новую ступень развития, так как оперативный доступ к инф</w:t>
      </w:r>
      <w:r>
        <w:rPr>
          <w:rFonts w:ascii="Times New Roman" w:eastAsia="Times New Roman" w:hAnsi="Times New Roman" w:cs="Times New Roman"/>
          <w:sz w:val="28"/>
          <w:szCs w:val="28"/>
        </w:rPr>
        <w:t>ормации и обмен ею существенно сокращает временные затраты на поиск решений проблемы, а время зачастую является решающим фактором при спасении жизни человека [1]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Прогресс в информационных технологиях положительно сказался на развитии новых направлений ор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анизации медицинской помощи населению. Проведение онлайн-консультаций для пациентов, наблюдение и контроль в реальном времени, системы, позволяющие дистанционно фиксировать и транслировать физиологические параметры пациента – все эти и многие другие сред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ва уже активно применяются в регулярной практике в сфере здравоохранения во многих развитых странах [2]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Очень важную роль играют различные электронные базы, в которых хранится информация о пациентах (истории болезни, результаты обследований), материаль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 ресурсах, трудовых ресурсах, данные о лекарственных препаратах, стандарты диагностики и лечения, а также экспертные системы. Интерфейс таких систем доступен и интуитивно понятен и неподготовленным пользователям, что помогает персоналу организаций здравоо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ранения без труда осваивать новые технологии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Как показывает общемировая практика, внедрение информационных технологий в сферу здравоохранения позволяет повысить качество обслуживания пациентов и уменьшить их расходы, а также существенно упростить работу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едицинского персонала. В настоящее время перечисленные преимущества становятся доступны многим медицинским учреждениям. Современные программные средства позволяют вывести сферу на принципиально новый уровень работы [3]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Общеизвестно, что в сфере услуг пр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одится иметь дело с огромными потоками информации. Здравоохранение исключением не является. Несмотря на широкое распространение новейших технологий в медицине, на сегодняшний день в поликлиниках нередко можно встретить такие случаи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lastRenderedPageBreak/>
        <w:t>когда учёт данных о па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иентах, обследованиях и назначениях ведётся в бумажной форме. Естественно, при таком способе сохранения информации не исключены ошибки и потеря данных. Автоматизация является тем самым процессом, который может существенно облегчить указанные процессы и м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имизировать вероятность ошибок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Параллельно с экономическим прогрессом в нашей стране развивается практика оказания платных медицинских услуг. Поэтому становится резонным вопрос о создании такой системы, которая позволяла бы производить как учёт данных о 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амих пациентах, так и учёт оказанных им услуг. Именно этим и обусловлена актуальность выбранной темы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лью данного курсового проекта является сокращение непроизводительных трудозатрат сотрудников учреждений здравоохранения за счёт автоматизации процесса у</w:t>
      </w:r>
      <w:r>
        <w:rPr>
          <w:rFonts w:ascii="Times New Roman" w:eastAsia="Times New Roman" w:hAnsi="Times New Roman" w:cs="Times New Roman"/>
          <w:sz w:val="28"/>
          <w:szCs w:val="28"/>
        </w:rPr>
        <w:t>чёта платных услуг, оказываемых пациентам.</w:t>
      </w: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атываемая система должна обеспечить возможность вести учёт пациентов поликлиники, сохранять всю необходимую информацию о врачах, проведённых обследованиях и назначенных курсах лечения. Пользователю будут п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лены специальные возможности для внесения информации в систему, а также для поиска интересующей его информации. Помимо этого, программное средство должно позволить систематизировать информацию об общем количестве и стоимости оказанных платных услуг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:rsidR="00163F83" w:rsidRDefault="00B24F8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ить анализ использования информационных технологий в сфере здравоохранения;</w:t>
      </w:r>
    </w:p>
    <w:p w:rsidR="00163F83" w:rsidRDefault="00B24F8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анализировать логическую и физическую модель представления данных;</w:t>
      </w:r>
    </w:p>
    <w:p w:rsidR="00163F83" w:rsidRDefault="00B24F8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ть базу данных для учёта оказания платных услуг поликлиникой;</w:t>
      </w:r>
    </w:p>
    <w:p w:rsidR="00163F83" w:rsidRDefault="00B24F8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серверную часть, которая позволит работать с базой данных и упростить работу сотрудников медицинских учреждений;</w:t>
      </w:r>
    </w:p>
    <w:p w:rsidR="00163F83" w:rsidRDefault="00B24F8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для пользователя простой и удобный интерфейс прило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я;</w:t>
      </w:r>
    </w:p>
    <w:p w:rsidR="00163F83" w:rsidRDefault="00B24F8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тестировать разработанное приложение;</w:t>
      </w:r>
    </w:p>
    <w:p w:rsidR="00163F83" w:rsidRDefault="00B24F8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и описать руководство пользователя.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tabs>
          <w:tab w:val="left" w:pos="993"/>
        </w:tabs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4" w:name="_heading=h.3znysh7" w:colFirst="0" w:colLast="0"/>
      <w:bookmarkEnd w:id="4"/>
      <w:r>
        <w:rPr>
          <w:rFonts w:ascii="Times New Roman" w:eastAsia="Times New Roman" w:hAnsi="Times New Roman" w:cs="Times New Roman"/>
          <w:b/>
          <w:color w:val="000000"/>
          <w:highlight w:val="white"/>
        </w:rPr>
        <w:lastRenderedPageBreak/>
        <w:t xml:space="preserve">1 </w:t>
      </w:r>
      <w:r>
        <w:rPr>
          <w:rFonts w:ascii="Times New Roman" w:eastAsia="Times New Roman" w:hAnsi="Times New Roman" w:cs="Times New Roman"/>
          <w:b/>
          <w:color w:val="000000"/>
        </w:rPr>
        <w:t>ИСПОЛЬЗОВАНИЕ ИНФОРМАЦИОННЫХ ТЕХНОЛОГИЙ В СФЕРЕ ЗДРАВООХРАНЕНИЯ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лавное богатство любого государства – это его население. Люди создают государство и являются двигателем его развития и процветания. Но для того, чтобы иметь возможность активной деятельности, человек должен быть здоров. Поэтому одна из важнейших функций 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сударства – поддержание здоровья своего населения. Такая поддержка осуществляется через систему здравоохранения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дравоохранение – это совокупность мер политико-правового, социально-экономического, научного, медицинского, санитарно-гигиенического и куль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ного характера, направленных на сохранение и укрепление физического и психического здоровья каждого человека, поддержание его долголетней активной жизни, предоставление ему медицинской помощи в случае ухудшения здоровья [4]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здравоохранения Респу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ки Беларусь включает в себя следующие подразделения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5" w:name="_heading=h.2et92p0" w:colFirst="0" w:colLast="0"/>
      <w:bookmarkEnd w:id="5"/>
      <w:r>
        <w:rPr>
          <w:rFonts w:ascii="Times New Roman" w:eastAsia="Times New Roman" w:hAnsi="Times New Roman" w:cs="Times New Roman"/>
          <w:sz w:val="28"/>
          <w:szCs w:val="28"/>
        </w:rPr>
        <w:t>государственная система здравоохра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егосударственные организации здравоохра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ругие организации, которые наряду с основной деятельностью также осуществляют медицинскую или фармацевтическую д</w:t>
      </w:r>
      <w:r>
        <w:rPr>
          <w:rFonts w:ascii="Times New Roman" w:eastAsia="Times New Roman" w:hAnsi="Times New Roman" w:cs="Times New Roman"/>
          <w:sz w:val="28"/>
          <w:szCs w:val="28"/>
        </w:rPr>
        <w:t>еятельность в порядке, установленном законодательством РБ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дивидуальные предприниматели, осуществляющие медицинскую или фармацевтическую деятельность в порядке, установленном законодательством РБ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ой здравоохранения нашей страны является государств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ная система здравоохранения, состояща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из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истерства здравоохранения РБ и подчиненных ему государственных организаций здравоохра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правлений здравоохранения областных исполнительных комитетов и Комитета по здравоохранению Минского городского испол</w:t>
      </w:r>
      <w:r>
        <w:rPr>
          <w:rFonts w:ascii="Times New Roman" w:eastAsia="Times New Roman" w:hAnsi="Times New Roman" w:cs="Times New Roman"/>
          <w:sz w:val="28"/>
          <w:szCs w:val="28"/>
        </w:rPr>
        <w:t>нительного комитета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рганов управления здравоохранением других республиканских органов государственного управления и подчиненных им государственных организаций здравоохра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рганов управления здравоохранением государственных организаций, подчиненных П</w:t>
      </w:r>
      <w:r>
        <w:rPr>
          <w:rFonts w:ascii="Times New Roman" w:eastAsia="Times New Roman" w:hAnsi="Times New Roman" w:cs="Times New Roman"/>
          <w:sz w:val="28"/>
          <w:szCs w:val="28"/>
        </w:rPr>
        <w:t>равительству, и подчиненных им государственных организаций здравоохра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сударственных организаций здравоохранения, подчиненных местным исполнительным и распорядительным органам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сударственных учреждений, обеспечивающих получение медицинского (фарма</w:t>
      </w:r>
      <w:r>
        <w:rPr>
          <w:rFonts w:ascii="Times New Roman" w:eastAsia="Times New Roman" w:hAnsi="Times New Roman" w:cs="Times New Roman"/>
          <w:sz w:val="28"/>
          <w:szCs w:val="28"/>
        </w:rPr>
        <w:t>цевтического) образования и (или) повышение квалификации и переподготовку медицинских (фармацевтических) работников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сударственных медицинских (фармацевтических) научных организаций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сударственных организаций, обеспечивающих функционирование здравоохра</w:t>
      </w:r>
      <w:r>
        <w:rPr>
          <w:rFonts w:ascii="Times New Roman" w:eastAsia="Times New Roman" w:hAnsi="Times New Roman" w:cs="Times New Roman"/>
          <w:sz w:val="28"/>
          <w:szCs w:val="28"/>
        </w:rPr>
        <w:t>нения (медицинских информационно-аналитических центров, ремонтно-технических организаций, транспортных организаций и др.) [5]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этом непосредственное оказание медицинской помощи населению осуществляют организации здравоохранения. К ним относятся поликли</w:t>
      </w:r>
      <w:r>
        <w:rPr>
          <w:rFonts w:ascii="Times New Roman" w:eastAsia="Times New Roman" w:hAnsi="Times New Roman" w:cs="Times New Roman"/>
          <w:sz w:val="28"/>
          <w:szCs w:val="28"/>
        </w:rPr>
        <w:t>ники, больницы, диспансеры, амбулатории, фельдшерско-акушерские пункты и медицинские центры [6]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иболее популярным местом у граждан страны для получения медицинской помощи являются, безусловно, поликлиники. Это обусловлено, в первую очередь, их доступнос</w:t>
      </w:r>
      <w:r>
        <w:rPr>
          <w:rFonts w:ascii="Times New Roman" w:eastAsia="Times New Roman" w:hAnsi="Times New Roman" w:cs="Times New Roman"/>
          <w:sz w:val="28"/>
          <w:szCs w:val="28"/>
        </w:rPr>
        <w:t>тью и приемлемой скоростью оказания необходимых услуг, в том числе и на платной основе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иклиника – это термин, обозначающий многопрофильное учреждение здравоохранения, в котором оказывается амбулаторная (внебольничная) медицинская помощь пациентам, приш</w:t>
      </w:r>
      <w:r>
        <w:rPr>
          <w:rFonts w:ascii="Times New Roman" w:eastAsia="Times New Roman" w:hAnsi="Times New Roman" w:cs="Times New Roman"/>
          <w:sz w:val="28"/>
          <w:szCs w:val="28"/>
        </w:rPr>
        <w:t>едшим на прием или же на дому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Беларуси поликлиники подразделяются по территориальному принципу. В зависимости от территории обслуживания, данные учреждения здравоохранения могут быть городские, районные и межобластные. Иногда они находятся на базе больн</w:t>
      </w:r>
      <w:r>
        <w:rPr>
          <w:rFonts w:ascii="Times New Roman" w:eastAsia="Times New Roman" w:hAnsi="Times New Roman" w:cs="Times New Roman"/>
          <w:sz w:val="28"/>
          <w:szCs w:val="28"/>
        </w:rPr>
        <w:t>иц. По возрастному принципу все поликлиники подразделяются на взрослые и детские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поликлинике оказывается первая медицинская и неотложная помощь в случае острого или внезап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звившего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аболевания, при травмах и отравлениях, проводится плановая диспансеризацию. В случае необходимости пациенту даётся направление на госпитализацию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оме диагностики и лечения заболеваний в функции поликлиники входит экспертиза временной нетрудоспособности, медицинские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свидетельствования, профилактическая работа с гражданами по предотвращению заболеваний и их осложнений, а также формирование положител</w:t>
      </w:r>
      <w:r>
        <w:rPr>
          <w:rFonts w:ascii="Times New Roman" w:eastAsia="Times New Roman" w:hAnsi="Times New Roman" w:cs="Times New Roman"/>
          <w:sz w:val="28"/>
          <w:szCs w:val="28"/>
        </w:rPr>
        <w:t>ьного отношения к здоровому образу жизни. Выполняются противоэпидемические мероприятия: профилактические прививки и выявление инфекционных заболеваний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 состав поликлиники, в зависимости от ее структуры, могут входить следующие специализированные кабинет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отделения): терапевтический, хирургический, офтальмологический, оториноларингологический, неврологический, травматологический, эндокринологический, женская консультация, травматологический, стоматологический и многие другие [7].</w:t>
      </w:r>
      <w:proofErr w:type="gramEnd"/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же поликлиника предоставляет услуги по проведению различных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роцедур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как на бесплатной, так и на платной основе. В перечень таких процедур обычно входят рентгенография, электрокардиография (ЭКГ), ультразвуковое исследование органов (УЗИ), физиотерапия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щий анализ крови, биохимический анализ крови, вакцинация. Платные услуги становятся всё более популярными по причине более оперативного их оказания по сравнению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бесплатными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563C1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ы, работающие в поликлинике, ведут приём пациентов по талонам. Их з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азывают в справочной службе регистратуры или с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омощь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установленных в фойе поликлин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инфокиоско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Помимо этого, заказать талон можно по интернету с помощью сервиса </w:t>
      </w:r>
      <w:hyperlink r:id="rId11">
        <w:r>
          <w:rPr>
            <w:rFonts w:ascii="Times New Roman" w:eastAsia="Times New Roman" w:hAnsi="Times New Roman" w:cs="Times New Roman"/>
            <w:color w:val="0563C1"/>
            <w:sz w:val="28"/>
            <w:szCs w:val="28"/>
            <w:u w:val="single"/>
          </w:rPr>
          <w:t>Talon.by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 Если талона нет, но срочно необходима кон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ультация врача, следует обратиться к дежурному врачу. На рисунке 1.1 изображён пример талона, заказанного с помощью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интернет-сервис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hyperlink r:id="rId12">
        <w:r>
          <w:rPr>
            <w:rFonts w:ascii="Times New Roman" w:eastAsia="Times New Roman" w:hAnsi="Times New Roman" w:cs="Times New Roman"/>
            <w:color w:val="0563C1"/>
            <w:sz w:val="28"/>
            <w:szCs w:val="28"/>
            <w:u w:val="single"/>
          </w:rPr>
          <w:t>Talon.by</w:t>
        </w:r>
      </w:hyperlink>
      <w:r>
        <w:rPr>
          <w:rFonts w:ascii="Times New Roman" w:eastAsia="Times New Roman" w:hAnsi="Times New Roman" w:cs="Times New Roman"/>
          <w:color w:val="0563C1"/>
          <w:sz w:val="28"/>
          <w:szCs w:val="28"/>
          <w:u w:val="single"/>
        </w:rPr>
        <w:t>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563C1"/>
          <w:sz w:val="28"/>
          <w:szCs w:val="28"/>
          <w:u w:val="single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color w:val="000000"/>
        </w:rPr>
        <w:lastRenderedPageBreak/>
        <w:drawing>
          <wp:inline distT="0" distB="0" distL="0" distR="0">
            <wp:extent cx="4219839" cy="3648775"/>
            <wp:effectExtent l="0" t="0" r="0" b="0"/>
            <wp:docPr id="77" name="image30.jpg" descr="Картинки по запросу талон бай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jpg" descr="Картинки по запросу талон бай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9839" cy="3648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>
                <wp:simplePos x="0" y="0"/>
                <wp:positionH relativeFrom="column">
                  <wp:posOffset>5816600</wp:posOffset>
                </wp:positionH>
                <wp:positionV relativeFrom="paragraph">
                  <wp:posOffset>8928100</wp:posOffset>
                </wp:positionV>
                <wp:extent cx="175780" cy="196504"/>
                <wp:effectExtent l="0" t="0" r="0" b="0"/>
                <wp:wrapNone/>
                <wp:docPr id="65" name="Прямоугольник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262873" y="3686511"/>
                          <a:ext cx="166255" cy="1869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63F83" w:rsidRDefault="00163F83">
                            <w:pPr>
                              <w:spacing w:line="258" w:lineRule="auto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45700" rIns="91425" bIns="4570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5816600</wp:posOffset>
                </wp:positionH>
                <wp:positionV relativeFrom="paragraph">
                  <wp:posOffset>8928100</wp:posOffset>
                </wp:positionV>
                <wp:extent cx="175780" cy="196504"/>
                <wp:effectExtent b="0" l="0" r="0" t="0"/>
                <wp:wrapNone/>
                <wp:docPr id="65" name="image33.png"/>
                <a:graphic>
                  <a:graphicData uri="http://schemas.openxmlformats.org/drawingml/2006/picture">
                    <pic:pic>
                      <pic:nvPicPr>
                        <pic:cNvPr id="0" name="image33.png"/>
                        <pic:cNvPicPr preferRelativeResize="0"/>
                      </pic:nvPicPr>
                      <pic:blipFill>
                        <a:blip r:embed="rId16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5780" cy="19650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1.1 – Пример талона, заказанного с помощью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интернет-сервис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Talon.by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некоторых поликлиниках осуществляется приём с помощью электронного терминала (электронная очередь). В этом случае, предварительный заказ талона не требуется. Пациент самостоятельно берет талон с номером в терминале данного отделения. Электронн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абло и звуковой сигнал пригласят пациента в соответствующий кабинет. Пример реализации системы электронной очереди приведён на рисунке 1.2. Но ни для кого не является секретом кадровый дефицит в поликлиниках, что ведёт к недостатку талонов и провоцирует </w:t>
      </w:r>
      <w:r>
        <w:rPr>
          <w:rFonts w:ascii="Times New Roman" w:eastAsia="Times New Roman" w:hAnsi="Times New Roman" w:cs="Times New Roman"/>
          <w:sz w:val="28"/>
          <w:szCs w:val="28"/>
        </w:rPr>
        <w:t>огромные очереди в поликлиниках. Зачастую приём вынуждены вести молодые специалисты, у которых недостаточно опыта и им необходима консультация с более опытным специалистом для более точной постановки диагнозов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color w:val="000000"/>
        </w:rPr>
        <w:lastRenderedPageBreak/>
        <w:drawing>
          <wp:inline distT="0" distB="0" distL="0" distR="0">
            <wp:extent cx="4031816" cy="3225453"/>
            <wp:effectExtent l="0" t="0" r="0" b="0"/>
            <wp:docPr id="79" name="image24.jpg" descr="https://automat-service.ru/netcat_files/multifile/512/953/Berezhlivaya_Poliklinika_1_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4.jpg" descr="https://automat-service.ru/netcat_files/multifile/512/953/Berezhlivaya_Poliklinika_1_.jp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1816" cy="322545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hidden="0" allowOverlap="1">
                <wp:simplePos x="0" y="0"/>
                <wp:positionH relativeFrom="column">
                  <wp:posOffset>5816600</wp:posOffset>
                </wp:positionH>
                <wp:positionV relativeFrom="paragraph">
                  <wp:posOffset>8928100</wp:posOffset>
                </wp:positionV>
                <wp:extent cx="175780" cy="196504"/>
                <wp:effectExtent l="0" t="0" r="0" b="0"/>
                <wp:wrapNone/>
                <wp:docPr id="66" name="Прямоугольник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262873" y="3686511"/>
                          <a:ext cx="166255" cy="1869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63F83" w:rsidRDefault="00163F83">
                            <w:pPr>
                              <w:spacing w:line="258" w:lineRule="auto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45700" rIns="91425" bIns="4570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5816600</wp:posOffset>
                </wp:positionH>
                <wp:positionV relativeFrom="paragraph">
                  <wp:posOffset>8928100</wp:posOffset>
                </wp:positionV>
                <wp:extent cx="175780" cy="196504"/>
                <wp:effectExtent b="0" l="0" r="0" t="0"/>
                <wp:wrapNone/>
                <wp:docPr id="66" name="image34.png"/>
                <a:graphic>
                  <a:graphicData uri="http://schemas.openxmlformats.org/drawingml/2006/picture">
                    <pic:pic>
                      <pic:nvPicPr>
                        <pic:cNvPr id="0" name="image34.png"/>
                        <pic:cNvPicPr preferRelativeResize="0"/>
                      </pic:nvPicPr>
                      <pic:blipFill>
                        <a:blip r:embed="rId18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5780" cy="19650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1.2 – Пример реализации систе</w:t>
      </w:r>
      <w:r>
        <w:rPr>
          <w:rFonts w:ascii="Times New Roman" w:eastAsia="Times New Roman" w:hAnsi="Times New Roman" w:cs="Times New Roman"/>
          <w:sz w:val="28"/>
          <w:szCs w:val="28"/>
        </w:rPr>
        <w:t>мы электронной очереди в поликлинике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добавок к этому, текущий способ ведения учёта пациентов в поликлиниках объективно можно назвать устаревшим и несостоятельным. Сотрудники регистратуры вручную выписывают талоны на приём, переносят информацию о пройденных пациентом исследованиях в амбулато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ую карту. Бухгалтер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ынуждены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олучать информацию об оказанных платных услугах путём сбора кассовых чеков. Врачу выделяется всего 10-15 минут на осмотр пациента, изучение его анамнеза, назначение исследований или лечения. Разумеется, этого времени недост</w:t>
      </w:r>
      <w:r>
        <w:rPr>
          <w:rFonts w:ascii="Times New Roman" w:eastAsia="Times New Roman" w:hAnsi="Times New Roman" w:cs="Times New Roman"/>
          <w:sz w:val="28"/>
          <w:szCs w:val="28"/>
        </w:rPr>
        <w:t>аточно, учитывая, что врач обязан внести запись в амбулаторную карту пациента, а также в свой журнал учёта и отчётную документацию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пользование современных технологий позволит существенно сократить время на «бумажную» работу. Составление электронных исто</w:t>
      </w:r>
      <w:r>
        <w:rPr>
          <w:rFonts w:ascii="Times New Roman" w:eastAsia="Times New Roman" w:hAnsi="Times New Roman" w:cs="Times New Roman"/>
          <w:sz w:val="28"/>
          <w:szCs w:val="28"/>
        </w:rPr>
        <w:t>рий болезни позволит каждому работнику системы здравоохранения моментально получать полную информацию обо всех заболеваниях пациента, отслеживать изменения таких показателей как частота сердечных сокращений, артериальное давление, уровень гемоглобина или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хара в крови, иметь представления, какие препараты принимает пациент и насколько они эффективны в конкретном случае. Это особенно удобно, если человеку срочно требуется медицинская помощь в другом городе (например, его сбил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машин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и он находится в коме)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нет никакой возможности узнать вышеперечисленную информацию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Запись пациента на приём будет сопровождаться внесением необходимой информации в систему. В случае оказания платной услуги наряду со стандартными сведениями в систему будет вноситься стоимость оказанной услуги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ходя из вышеперечисленных проблем, с которы</w:t>
      </w:r>
      <w:r>
        <w:rPr>
          <w:rFonts w:ascii="Times New Roman" w:eastAsia="Times New Roman" w:hAnsi="Times New Roman" w:cs="Times New Roman"/>
          <w:sz w:val="28"/>
          <w:szCs w:val="28"/>
        </w:rPr>
        <w:t>ми сталкивается сфера здравоохранения, применение информационных технологий позволит решить следующие задачи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едение учёта пациентов поликлиник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станционное наблюдение за состоянием больных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троль назначенного способа леч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хранение и передача р</w:t>
      </w:r>
      <w:r>
        <w:rPr>
          <w:rFonts w:ascii="Times New Roman" w:eastAsia="Times New Roman" w:hAnsi="Times New Roman" w:cs="Times New Roman"/>
          <w:sz w:val="28"/>
          <w:szCs w:val="28"/>
        </w:rPr>
        <w:t>езультатов диагностики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сультирование и обучение молодых специалистов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эффективное планирование работ и контроль их выполнени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едение учёта лекарственных средств и медицинского оборудования и регистрация приходно-расходных операций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ередача отчётной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ации контролирующим органам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тизация здравоохранения — это достаточно обширное понятие, которое также включает в себя мероприятия, направленные на информирование специалистов с помощью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ИТ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 научных достижениях в мире в области медицины. Таки</w:t>
      </w:r>
      <w:r>
        <w:rPr>
          <w:rFonts w:ascii="Times New Roman" w:eastAsia="Times New Roman" w:hAnsi="Times New Roman" w:cs="Times New Roman"/>
          <w:sz w:val="28"/>
          <w:szCs w:val="28"/>
        </w:rPr>
        <w:t>м образом, это является эффективным способом обучения и повышения квалификации персонала больниц и поликлиник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 помощью таких технологий врачи могут быстро получать информацию о новых разработках и открытиях, которые помогут им работать эффективнее. Особе</w:t>
      </w:r>
      <w:r>
        <w:rPr>
          <w:rFonts w:ascii="Times New Roman" w:eastAsia="Times New Roman" w:hAnsi="Times New Roman" w:cs="Times New Roman"/>
          <w:sz w:val="28"/>
          <w:szCs w:val="28"/>
        </w:rPr>
        <w:t>нно актуальна эта проблема для медработников, которые трудятся в удалённых населенных пунктах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сегодняшний день некоторые сервисы уже нашли активное применение в медицинской сфере, например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ункционирует интернет-сайт Talon.by, посредством которого мож</w:t>
      </w:r>
      <w:r>
        <w:rPr>
          <w:rFonts w:ascii="Times New Roman" w:eastAsia="Times New Roman" w:hAnsi="Times New Roman" w:cs="Times New Roman"/>
          <w:sz w:val="28"/>
          <w:szCs w:val="28"/>
        </w:rPr>
        <w:t>но заказать талон на любое удобное время, не обращаясь непосредственно в регистратуру поликлиники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ункционирует интернет-сайт Tabletka.by, на котором есть можно узнать информацию о наличии в продаже и стоимости любого лекарственного препарата в любой апте</w:t>
      </w:r>
      <w:r>
        <w:rPr>
          <w:rFonts w:ascii="Times New Roman" w:eastAsia="Times New Roman" w:hAnsi="Times New Roman" w:cs="Times New Roman"/>
          <w:sz w:val="28"/>
          <w:szCs w:val="28"/>
        </w:rPr>
        <w:t>ке Беларуси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о многих поликлиниках внедрена система электронной очереди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а единая система электронных рецептов, в пределах которой взаимодействуют многие аптеки и поликлиники страны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одятся врачебные консилиумы с участием опытных специалистов из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ых научно-практических центров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уководствуясь выводами, сделанными при изучении предметной области, обозначим проблему, требующую автоматизации.  Поликлиника должна хранить большие потоки данных о пациентах, об их заболеваниях, о назначен</w:t>
      </w:r>
      <w:r>
        <w:rPr>
          <w:rFonts w:ascii="Times New Roman" w:eastAsia="Times New Roman" w:hAnsi="Times New Roman" w:cs="Times New Roman"/>
          <w:sz w:val="28"/>
          <w:szCs w:val="28"/>
        </w:rPr>
        <w:t>ных исследованиях и их стоимости. Хранение указанной информации в бумажной форме является устаревшим и непрактичным. Поэтому создание автоматизированной системы учёта пациентов и оказания платных услуг поможет значительно упростить перечисленные выше проце</w:t>
      </w:r>
      <w:r>
        <w:rPr>
          <w:rFonts w:ascii="Times New Roman" w:eastAsia="Times New Roman" w:hAnsi="Times New Roman" w:cs="Times New Roman"/>
          <w:sz w:val="28"/>
          <w:szCs w:val="28"/>
        </w:rPr>
        <w:t>ссы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ким образом, необходимо создать программное средство, которое будет отвечать следующим требованиям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ьзователь должен затрачивать минимальное количество времени для записи пациента на приём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ьзователю должны быть предоставлены широкие возможнос</w:t>
      </w:r>
      <w:r>
        <w:rPr>
          <w:rFonts w:ascii="Times New Roman" w:eastAsia="Times New Roman" w:hAnsi="Times New Roman" w:cs="Times New Roman"/>
          <w:sz w:val="28"/>
          <w:szCs w:val="28"/>
        </w:rPr>
        <w:t>ти для внесения и поиска необходимой информации о пациентах и стоимости оказанных услуг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рфейс приложения должен быть понятным и удобным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организации эффективного поиска должна быть создана база данных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кая система могла бы хранить большое количество данных в удобной для восприятия форме, позволять быстро производить запись пациента на приём без многократного ввода контактных данных, вносить всю необходимую информацию о пройденных обследованиях, а такж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ычислять общую стоимость оказанных услуг за определённый период времени.</w:t>
      </w:r>
    </w:p>
    <w:p w:rsidR="00163F83" w:rsidRDefault="00B24F81">
      <w:pPr>
        <w:spacing w:after="0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tabs>
          <w:tab w:val="left" w:pos="993"/>
        </w:tabs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6" w:name="_heading=h.tyjcwt" w:colFirst="0" w:colLast="0"/>
      <w:bookmarkEnd w:id="6"/>
      <w:r>
        <w:rPr>
          <w:rFonts w:ascii="Times New Roman" w:eastAsia="Times New Roman" w:hAnsi="Times New Roman" w:cs="Times New Roman"/>
          <w:b/>
          <w:color w:val="000000"/>
          <w:highlight w:val="white"/>
        </w:rPr>
        <w:lastRenderedPageBreak/>
        <w:t xml:space="preserve">2 </w:t>
      </w:r>
      <w:r>
        <w:rPr>
          <w:rFonts w:ascii="Times New Roman" w:eastAsia="Times New Roman" w:hAnsi="Times New Roman" w:cs="Times New Roman"/>
          <w:b/>
          <w:color w:val="000000"/>
        </w:rPr>
        <w:t>ПОСТАНОВКА ЗАДАЧИ ПО АВТОМАТИЗИРОВАНИЮ СИСТЕМЫ УЧЁТА ОКАЗАНИЯ ПЛАТНЫХ УСЛУГ ПОЛИКЛИНИКОЙ И ОБЗОР МЕТОДОВ ЕЁ РЕШЕНИЯ</w:t>
      </w:r>
    </w:p>
    <w:p w:rsidR="00163F83" w:rsidRDefault="00163F8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.1 Постановка задачи учёта оказания платных услуг поликлин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кой</w:t>
      </w:r>
    </w:p>
    <w:p w:rsidR="00163F83" w:rsidRDefault="00163F83">
      <w:pPr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данном курсовом проекте поставлена цель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ократить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трудозатраты сотрудников учреждений здравоохранения, которые ведут учёт оказания платных услуг. Для этого необходимо разработать такое приложение, которое предоставит возможность многим пользователям внос</w:t>
      </w:r>
      <w:r>
        <w:rPr>
          <w:rFonts w:ascii="Times New Roman" w:eastAsia="Times New Roman" w:hAnsi="Times New Roman" w:cs="Times New Roman"/>
          <w:sz w:val="28"/>
          <w:szCs w:val="28"/>
        </w:rPr>
        <w:t>ить и просматривать необходимую информацию. Пользоваться им смогут различные сотрудники учреждений здравоохранения. Например, медицинский регистратор будет иметь возможность оформлять пациентам талоны на приём к врачу. Врач сможет вносить информацию о пров</w:t>
      </w:r>
      <w:r>
        <w:rPr>
          <w:rFonts w:ascii="Times New Roman" w:eastAsia="Times New Roman" w:hAnsi="Times New Roman" w:cs="Times New Roman"/>
          <w:sz w:val="28"/>
          <w:szCs w:val="28"/>
        </w:rPr>
        <w:t>едённых приёмах и процедурах. Сотрудники финансового отдела смогут использовать приложение для получения информации о некоторых финансовых показателях, таких как помесячный доход или же общая сумма дохода за определённый промежуток времени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лагается ра</w:t>
      </w:r>
      <w:r>
        <w:rPr>
          <w:rFonts w:ascii="Times New Roman" w:eastAsia="Times New Roman" w:hAnsi="Times New Roman" w:cs="Times New Roman"/>
          <w:sz w:val="28"/>
          <w:szCs w:val="28"/>
        </w:rPr>
        <w:t>зработать приложение в архитектуре клиент-сервер. Так как необходимость воспользоваться приложением может возникать сразу у нескольких пользователей, сервер должен поддерживать возможность одновременно обрабатывать запросы этих пользователей. Реализация се</w:t>
      </w:r>
      <w:r>
        <w:rPr>
          <w:rFonts w:ascii="Times New Roman" w:eastAsia="Times New Roman" w:hAnsi="Times New Roman" w:cs="Times New Roman"/>
          <w:sz w:val="28"/>
          <w:szCs w:val="28"/>
        </w:rPr>
        <w:t>рверного приложения будет осуществлена в виде консольного приложения, в котором будет отображаться информация о подключениях клиентов и параметрах этих подключений. Это приложение должно производить обработку следующих запросов: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вторизация пользовател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егистрация пользователя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списка пользователей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списка пациентов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списка врачей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списка процедур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списка оформленных талонов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олучение списка проведённых приёмов пациентов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бавление новых записей в базу д</w:t>
      </w:r>
      <w:r>
        <w:rPr>
          <w:rFonts w:ascii="Times New Roman" w:eastAsia="Times New Roman" w:hAnsi="Times New Roman" w:cs="Times New Roman"/>
          <w:sz w:val="28"/>
          <w:szCs w:val="28"/>
        </w:rPr>
        <w:t>анных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дактирование существующих записей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даление записей из базы данных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учение отчёта о сумме дохода за определённый промежуток времени;</w:t>
      </w:r>
    </w:p>
    <w:p w:rsidR="00163F83" w:rsidRDefault="00B24F81">
      <w:pPr>
        <w:numPr>
          <w:ilvl w:val="0"/>
          <w:numId w:val="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7" w:name="_heading=h.3dy6vkm" w:colFirst="0" w:colLast="0"/>
      <w:bookmarkEnd w:id="7"/>
      <w:r>
        <w:rPr>
          <w:rFonts w:ascii="Times New Roman" w:eastAsia="Times New Roman" w:hAnsi="Times New Roman" w:cs="Times New Roman"/>
          <w:sz w:val="28"/>
          <w:szCs w:val="28"/>
        </w:rPr>
        <w:t>формирование текстового отчёта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максимального удобства клиентское приложение должно быть реализовано в виде оконного приложения с графическим интерфейсом пользователя. Функционал администратора отличается от функционала простого пользователя, поэтому это будет отражено в клиентском п</w:t>
      </w:r>
      <w:r>
        <w:rPr>
          <w:rFonts w:ascii="Times New Roman" w:eastAsia="Times New Roman" w:hAnsi="Times New Roman" w:cs="Times New Roman"/>
          <w:sz w:val="28"/>
          <w:szCs w:val="28"/>
        </w:rPr>
        <w:t>риложении. Администратору будут доступны все функции для работы со списками пользователей, пациентов, врачей и процедур. Простой пользователь сможет работать с талонами, приёмами, а также просматривать статистику по оказанию платных услуг и доходу, получен</w:t>
      </w:r>
      <w:r>
        <w:rPr>
          <w:rFonts w:ascii="Times New Roman" w:eastAsia="Times New Roman" w:hAnsi="Times New Roman" w:cs="Times New Roman"/>
          <w:sz w:val="28"/>
          <w:szCs w:val="28"/>
        </w:rPr>
        <w:t>ному от их оказания.</w:t>
      </w:r>
    </w:p>
    <w:p w:rsidR="00163F83" w:rsidRDefault="00163F83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.2 Обзор методов решения поставленной задачи</w:t>
      </w:r>
    </w:p>
    <w:p w:rsidR="00163F83" w:rsidRDefault="00163F83">
      <w:pPr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объектно-ориентированный язык программировани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сновные преимуществ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как языка программирования: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вляет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 объектно-ориентированным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латформонезависимость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та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езопасность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ртативность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терпретируемость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ысокая производительность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Ещё одним неоспоримым преимуществом язык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ег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ногопоточно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Эта функция позволяет писать программы, которые могут выполнять множество задач одновременно. Применение этой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конструктивной особенности позволит реализовать все поставленны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функционалу системы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рафический интерфейс клиентской части реализуется с помощью платформы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FX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Она предоставляет большие возможности по сравнению с рядом других подобных платформ, в частности, по сравнению с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wing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Это и большой набор элеме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ов управления, и возможности по работе с мультимедиа, двухмерной и трехмерной графикой, декларативный способ описания интерфейса с помощью языка разметки FXML, возможность стилизации интерфейса с помощью CSS, интеграция с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wing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многое другое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визу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ьного редактирования файлов пользовательского интерфейса будет использоваться редактор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ceneBuild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Интерфейс создаётся с помощью файлов разметки FXML. Этот способ хорошо подходит для отделения контроллеров от представлений, а использовани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ceneBuild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озволит избежать прямой работы с XML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единени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между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ерверной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</w:t>
      </w:r>
      <w:r>
        <w:rPr>
          <w:rFonts w:ascii="Times New Roman" w:eastAsia="Times New Roman" w:hAnsi="Times New Roman" w:cs="Times New Roman"/>
          <w:sz w:val="28"/>
          <w:szCs w:val="28"/>
        </w:rPr>
        <w:t>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</w:t>
      </w:r>
      <w:r>
        <w:rPr>
          <w:rFonts w:ascii="Times New Roman" w:eastAsia="Times New Roman" w:hAnsi="Times New Roman" w:cs="Times New Roman"/>
          <w:sz w:val="28"/>
          <w:szCs w:val="28"/>
        </w:rPr>
        <w:t>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Эта связка образует сокет – программный интерфейс, котор</w:t>
      </w:r>
      <w:r>
        <w:rPr>
          <w:rFonts w:ascii="Times New Roman" w:eastAsia="Times New Roman" w:hAnsi="Times New Roman" w:cs="Times New Roman"/>
          <w:sz w:val="28"/>
          <w:szCs w:val="28"/>
        </w:rPr>
        <w:t>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</w:t>
      </w:r>
      <w:r>
        <w:rPr>
          <w:rFonts w:ascii="Times New Roman" w:eastAsia="Times New Roman" w:hAnsi="Times New Roman" w:cs="Times New Roman"/>
          <w:sz w:val="28"/>
          <w:szCs w:val="28"/>
        </w:rPr>
        <w:t>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хранения информации используется система управления реляционными базами данны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В реляционной базе данных ин</w:t>
      </w:r>
      <w:r>
        <w:rPr>
          <w:rFonts w:ascii="Times New Roman" w:eastAsia="Times New Roman" w:hAnsi="Times New Roman" w:cs="Times New Roman"/>
          <w:sz w:val="28"/>
          <w:szCs w:val="28"/>
        </w:rPr>
        <w:t>формация хранится в отдельных таблицах, благодаря чему достигается выигрыш в скорости и гибкости. Таблицы связываются между собой при помощи отношений, благодаря чему обеспечивается возможность объединять при выполнении запроса данные из нескольких таблиц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упрощения работы с сервер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спользуетс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Workbench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Он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ляет графический клиент для работы с сервером, через который в удобном виде можно создавать, удалять, изменять необходимые таблицы и управлять их наполнением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писанные техноло</w:t>
      </w:r>
      <w:r>
        <w:rPr>
          <w:rFonts w:ascii="Times New Roman" w:eastAsia="Times New Roman" w:hAnsi="Times New Roman" w:cs="Times New Roman"/>
          <w:sz w:val="28"/>
          <w:szCs w:val="28"/>
        </w:rPr>
        <w:t>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tabs>
          <w:tab w:val="left" w:pos="993"/>
        </w:tabs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3 ФУНКЦИОНАЛЬНОЕ МОДЕЛИРОВАНИЕ </w:t>
      </w:r>
      <w:r>
        <w:rPr>
          <w:rFonts w:ascii="Times New Roman" w:eastAsia="Times New Roman" w:hAnsi="Times New Roman" w:cs="Times New Roman"/>
          <w:b/>
          <w:color w:val="000000"/>
        </w:rPr>
        <w:t xml:space="preserve">ПРОЦЕССА ОКАЗАНИЯ ПЛАТНОЙ УСЛУГИ ПАЦИЕНТУ В ПОЛИКЛИНИКЕ </w:t>
      </w:r>
    </w:p>
    <w:p w:rsidR="00163F83" w:rsidRDefault="00163F83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оказания платной услуги пациенту в поликлинике на основе методологии </w:t>
      </w:r>
      <w:r>
        <w:rPr>
          <w:rFonts w:ascii="Times New Roman" w:eastAsia="Times New Roman" w:hAnsi="Times New Roman" w:cs="Times New Roman"/>
          <w:sz w:val="28"/>
          <w:szCs w:val="28"/>
        </w:rPr>
        <w:t>IDEF0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рисунке 3.1 представлена контекстная диаграмма верхнего уровня. Как можно заметить, на входе расположены пациент, денежные средства пациента и незаполненная амбулаторная карта. Необходимыми для успешного выполнения процесса ресурсами являются медицинс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й регистратор и врач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правление процессом приёма пациента в поликлинике осуществляется нормативно-правовыми актами Министерства здравоохранения РБ, а также внутренним регламентом поликлиники</w:t>
      </w:r>
      <w:r>
        <w:rPr>
          <w:rFonts w:ascii="Times New Roman" w:eastAsia="Times New Roman" w:hAnsi="Times New Roman" w:cs="Times New Roman"/>
          <w:sz w:val="28"/>
          <w:szCs w:val="28"/>
        </w:rPr>
        <w:t>. Результатом выполнения процесса являются пациент, получивший ус</w:t>
      </w:r>
      <w:r>
        <w:rPr>
          <w:rFonts w:ascii="Times New Roman" w:eastAsia="Times New Roman" w:hAnsi="Times New Roman" w:cs="Times New Roman"/>
          <w:sz w:val="28"/>
          <w:szCs w:val="28"/>
        </w:rPr>
        <w:t>лугу, прибыль поликлиники и заполненная амбулаторная карта пациента.</w:t>
      </w:r>
    </w:p>
    <w:p w:rsidR="00163F83" w:rsidRDefault="00163F83">
      <w:pPr>
        <w:spacing w:after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940425" cy="4109085"/>
            <wp:effectExtent l="0" t="0" r="0" b="0"/>
            <wp:docPr id="78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90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1 – Контекстная диаграмма верхнего уровня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осле декомпозиции контекстной диаграммы получаем следующие блоки, показанные на рисунке 3.2:</w:t>
      </w:r>
    </w:p>
    <w:p w:rsidR="00163F83" w:rsidRDefault="00B24F8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ыбрать дату и время приёма;</w:t>
      </w:r>
    </w:p>
    <w:p w:rsidR="00163F83" w:rsidRDefault="00B24F8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ать пациента на приём;</w:t>
      </w:r>
    </w:p>
    <w:p w:rsidR="00163F83" w:rsidRDefault="00B24F8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приём пациента;</w:t>
      </w:r>
    </w:p>
    <w:p w:rsidR="00163F83" w:rsidRDefault="00B24F8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нести запись в амбулаторную карту.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4097020"/>
            <wp:effectExtent l="0" t="0" r="0" b="0"/>
            <wp:docPr id="81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70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2 – Декомпозиция контекстной диаграммы верхнего уровня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гда медицинский регистратор получает от обратившегося в регистратуру пациента информацию 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жела</w:t>
      </w:r>
      <w:r>
        <w:rPr>
          <w:rFonts w:ascii="Times New Roman" w:eastAsia="Times New Roman" w:hAnsi="Times New Roman" w:cs="Times New Roman"/>
          <w:sz w:val="28"/>
          <w:szCs w:val="28"/>
        </w:rPr>
        <w:t>емых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дате и времени приёма, он может записать пациента на приём и зафиксировать это документально в форме талона. После этого он обязан принять от пациента оплату услуги. Результатом выполнения блока «Записать пациента на приём» является прибыль поликлиник</w:t>
      </w:r>
      <w:r>
        <w:rPr>
          <w:rFonts w:ascii="Times New Roman" w:eastAsia="Times New Roman" w:hAnsi="Times New Roman" w:cs="Times New Roman"/>
          <w:sz w:val="28"/>
          <w:szCs w:val="28"/>
        </w:rPr>
        <w:t>и, талон на приём и записанный пациент. Последние два элемента поступают на вход в блок «Провести приём пациента», наряду с незаполненной амбулаторной картой. Выполнение этого блока осуществляет врач. В ходе приёма пациента врач получает анамнез, который 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лее вносит в амбулаторную карту. В результате выполнения всех описанных действий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ациент получает необходимую ему услугу, заполняется его амбулаторная карта, а поликлиника получает прибыль, что и является главной целью осуществления коммерческой деятельно</w:t>
      </w:r>
      <w:r>
        <w:rPr>
          <w:rFonts w:ascii="Times New Roman" w:eastAsia="Times New Roman" w:hAnsi="Times New Roman" w:cs="Times New Roman"/>
          <w:sz w:val="28"/>
          <w:szCs w:val="28"/>
        </w:rPr>
        <w:t>сти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екомпозиция блока «Записать пациента на приём» содержит три блока:</w:t>
      </w:r>
    </w:p>
    <w:p w:rsidR="00163F83" w:rsidRDefault="00B24F81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нести данные в журнал предварительной записи;</w:t>
      </w:r>
    </w:p>
    <w:p w:rsidR="00163F83" w:rsidRDefault="00B24F81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формить талон;</w:t>
      </w:r>
    </w:p>
    <w:p w:rsidR="00163F83" w:rsidRDefault="00B24F81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нять оплату услуги от пациента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анная декомпозиция отражена на рисунке 3.3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4116070"/>
            <wp:effectExtent l="0" t="0" r="0" b="0"/>
            <wp:docPr id="80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607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3 – Декомпозиция блока «Записать пациента на приём»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Процесс записи пациента на приём начинается с внесения его данных в журнал предварительной записи. Далее происходит оформление талона – документа, на основании которого пациент прибывает на пр</w:t>
      </w:r>
      <w:r>
        <w:rPr>
          <w:rFonts w:ascii="Times New Roman" w:eastAsia="Times New Roman" w:hAnsi="Times New Roman" w:cs="Times New Roman"/>
          <w:sz w:val="28"/>
          <w:szCs w:val="28"/>
        </w:rPr>
        <w:t>иём в указанное время. В талоне указывается фамилия пациента, фамилия врача, ведущего приём, а также дата и время приёма. Так как в данном проекте акцент делается на оказании платных услуг, то вместе с талоном должен оформляться стандартный договор об оказ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ии платной услуги. Форма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акого договора поступает на вход в блок «Принять оплату услуги от пациента». Результатом выполнения этой процедуры является полученная поликлиникой прибыль. Механизм выполнения всех действий, связанных с записью пациента на приё</w:t>
      </w:r>
      <w:r>
        <w:rPr>
          <w:rFonts w:ascii="Times New Roman" w:eastAsia="Times New Roman" w:hAnsi="Times New Roman" w:cs="Times New Roman"/>
          <w:sz w:val="28"/>
          <w:szCs w:val="28"/>
        </w:rPr>
        <w:t>м, осуществляет медицинский регистратор. При этом он руководствуется внутренним регламентом поликлиники, а также нормативно-правовыми актами Министерства здравоохранения РБ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мотрим декомпозицию блока «Принять оплату услуги от пациента» (рисунок 3.4).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е её проведения получаются три блока:</w:t>
      </w:r>
    </w:p>
    <w:p w:rsidR="00163F83" w:rsidRDefault="00B24F8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полнить договор об оказании платной услуги;</w:t>
      </w:r>
    </w:p>
    <w:p w:rsidR="00163F83" w:rsidRDefault="00B24F8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формить кассовый чек о получении денежных средств;</w:t>
      </w:r>
    </w:p>
    <w:p w:rsidR="00163F83" w:rsidRDefault="00B24F8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нести информацию в журнал учёта платных услуг.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/>
        <w:ind w:left="99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/>
        <w:jc w:val="both"/>
      </w:pPr>
      <w:r>
        <w:rPr>
          <w:noProof/>
        </w:rPr>
        <w:drawing>
          <wp:inline distT="0" distB="0" distL="0" distR="0">
            <wp:extent cx="5940425" cy="4114800"/>
            <wp:effectExtent l="0" t="0" r="0" b="0"/>
            <wp:docPr id="83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:rsidR="00163F83" w:rsidRDefault="00B24F81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4 – Декомпозиция блока «Принять оплату услуги от пациента»</w:t>
      </w:r>
    </w:p>
    <w:p w:rsidR="00163F83" w:rsidRDefault="00163F83">
      <w:pPr>
        <w:spacing w:after="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:rsidR="00163F83" w:rsidRDefault="00B24F81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На первом этапе происходит заполнение стандартной формы договора. Заполненный договор поступает на вход в блок «Оформить кассовый чек о получении денежных средств». После принятия необх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димой суммы от пациента составляется кассовый чек. Чек выдаётся пациенту, а на основании договора об оказании платной услуги вносится необходимая информация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lastRenderedPageBreak/>
        <w:t xml:space="preserve">журнал учёта платных услуг. Все эти действия осуществляются медицинским регистратором. </w:t>
      </w:r>
    </w:p>
    <w:p w:rsidR="00163F83" w:rsidRDefault="00B24F81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В резуль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ате выполнения описанных процессов систематизируется информация об оказанных платных услугах и прибыли, полученной от их оказания. Полученные данные могут быть полезными при составлении отчётов о работе и планировании дальнейшей деятельности.</w:t>
      </w:r>
    </w:p>
    <w:p w:rsidR="00163F83" w:rsidRDefault="00B24F81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br w:type="page"/>
      </w:r>
    </w:p>
    <w:p w:rsidR="00163F83" w:rsidRDefault="00B24F81">
      <w:pPr>
        <w:pStyle w:val="1"/>
        <w:tabs>
          <w:tab w:val="left" w:pos="993"/>
        </w:tabs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8" w:name="_heading=h.1t3h5sf" w:colFirst="0" w:colLast="0"/>
      <w:bookmarkEnd w:id="8"/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4 ПОСТРОЕНИЕ ИНФОРМАЦИОННОЙ </w:t>
      </w:r>
      <w:proofErr w:type="gramStart"/>
      <w:r>
        <w:rPr>
          <w:rFonts w:ascii="Times New Roman" w:eastAsia="Times New Roman" w:hAnsi="Times New Roman" w:cs="Times New Roman"/>
          <w:b/>
          <w:color w:val="000000"/>
        </w:rPr>
        <w:t>МОДЕЛИ СИСТЕМЫ УЧЁТА ОКАЗАНИЯ ПЛАТНЫХ УСЛУГ</w:t>
      </w:r>
      <w:proofErr w:type="gramEnd"/>
      <w:r>
        <w:rPr>
          <w:rFonts w:ascii="Times New Roman" w:eastAsia="Times New Roman" w:hAnsi="Times New Roman" w:cs="Times New Roman"/>
          <w:b/>
          <w:color w:val="000000"/>
        </w:rPr>
        <w:t xml:space="preserve"> ПОЛИКЛИНИКОЙ</w:t>
      </w:r>
    </w:p>
    <w:p w:rsidR="00163F83" w:rsidRDefault="00163F83">
      <w:pPr>
        <w:tabs>
          <w:tab w:val="left" w:pos="851"/>
        </w:tabs>
        <w:spacing w:after="0" w:line="276" w:lineRule="auto"/>
        <w:ind w:left="709" w:hanging="14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tabs>
          <w:tab w:val="left" w:pos="709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процессе информационного моделирования были выделены следующие сущности: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ь;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рач;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ациент;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лон;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;</w:t>
      </w:r>
    </w:p>
    <w:p w:rsidR="00163F83" w:rsidRDefault="00B24F8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цедура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ущность «Пользователь» служит для предоставления возможности входа в систему. Наличие такой сущности позволяет разграничить пользователей системы по типу (администратор или простой пользователь) и тем самым предоставить каждому пользователю необходимый е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 функционал. Атрибутами этой сущности являются логин, пароль, тип и уникальный ID для каждого пользователя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з своего личного кабинета пользователь, то есть медицинский регистратор, может записывать пациентов на приём к врачу. Для этого выделена сущнос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«Талон». Так как талон оформляется для конкретного пациента и к конкретному врачу, эта сущность связана с сущностями «Пациент» и «Врач». Это даёт возможность выбирать врачей и пациентов из существующих списков. Регистратор выбирает необходимого врача по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ному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ID и оформляет талон на определённые дату и время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хранения списка врачей, работающих в поликлинике, предназначена сущность «Врач», содержащая следующие атрибуты: личный ID, фамилия, имя, отчество и специализация врача.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формация в эту сущнос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носится при создании базы данных, а также при необходимости может быть изменена администратором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ущность «Пациент» нужна для хранения информации о пациентах, которых обслуживает поликлиника. В эту сущность сведения также заносятся при создании базы дан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х и могут быть изменены администратором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рач может заносить в систему информацию о проведённом приёме пациента. С этой целью выделена сущность «Приём». Фиксируются сведе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о характере пройденного обследования, диагнозе и назначениях для пациента, а так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 стоимости пройденного обследования. Это даёт возможность подсчитать суммарную прибыль от оказанных услуг.</w:t>
      </w:r>
    </w:p>
    <w:p w:rsidR="00163F83" w:rsidRDefault="00B24F81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хранения информации об услугах, предоставляемых поликлиникой, выделена сущность «Процедура». Атрибутами этой сущности являются наименование про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дуры, её описание и стоимость выполнения данной процедуры. Эта сущность связана с сущностью «Приём». Такая связь позволяет выбирать процедуру, которая была проведена на приёме, с помощью уникального идентификационного номера каждой процедуры.</w:t>
      </w:r>
    </w:p>
    <w:p w:rsidR="00163F83" w:rsidRDefault="00163F83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>
            <wp:extent cx="5940425" cy="2324735"/>
            <wp:effectExtent l="0" t="0" r="0" b="0"/>
            <wp:docPr id="82" name="image3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6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47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4.1 – Информационная модель базы данных</w:t>
      </w:r>
    </w:p>
    <w:p w:rsidR="00163F83" w:rsidRDefault="00163F83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 учётом обозначенного взаимодействия сущностей смоделируем их взаимодействие в формате IDEF1.X и приведём эту модель к третьей нормальной форме. В результате последовательного приведения получается модель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:rsidR="00163F83" w:rsidRDefault="00B24F81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9" w:name="_heading=h.4d34og8" w:colFirst="0" w:colLast="0"/>
      <w:bookmarkEnd w:id="9"/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5 СПЕЦИФИКАЦИЯ </w:t>
      </w:r>
      <w:proofErr w:type="gramStart"/>
      <w:r>
        <w:rPr>
          <w:rFonts w:ascii="Times New Roman" w:eastAsia="Times New Roman" w:hAnsi="Times New Roman" w:cs="Times New Roman"/>
          <w:b/>
          <w:color w:val="000000"/>
        </w:rPr>
        <w:t>ВАРИАНТОВ ИСПОЛЬЗОВАНИЯ СИСТЕМЫ УЧЁТА ОКАЗАНИЯ ПЛАТНЫХ УСЛУГ</w:t>
      </w:r>
      <w:proofErr w:type="gramEnd"/>
      <w:r>
        <w:rPr>
          <w:rFonts w:ascii="Times New Roman" w:eastAsia="Times New Roman" w:hAnsi="Times New Roman" w:cs="Times New Roman"/>
          <w:b/>
          <w:color w:val="000000"/>
        </w:rPr>
        <w:t xml:space="preserve"> ПОЛИКЛИНИКОЙ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омощь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так называемых вариантов использования. При этом актером или действующим лицом н</w:t>
      </w:r>
      <w:r>
        <w:rPr>
          <w:rFonts w:ascii="Times New Roman" w:eastAsia="Times New Roman" w:hAnsi="Times New Roman" w:cs="Times New Roman"/>
          <w:sz w:val="28"/>
          <w:szCs w:val="28"/>
        </w:rPr>
        <w:t>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</w:t>
      </w:r>
      <w:r>
        <w:rPr>
          <w:rFonts w:ascii="Times New Roman" w:eastAsia="Times New Roman" w:hAnsi="Times New Roman" w:cs="Times New Roman"/>
          <w:sz w:val="28"/>
          <w:szCs w:val="28"/>
        </w:rPr>
        <w:t>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3916680"/>
            <wp:effectExtent l="0" t="0" r="0" b="0"/>
            <wp:docPr id="87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66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5.1 – Диаграмма вариантов использования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проект</w:t>
      </w:r>
      <w:r>
        <w:rPr>
          <w:rFonts w:ascii="Times New Roman" w:eastAsia="Times New Roman" w:hAnsi="Times New Roman" w:cs="Times New Roman"/>
          <w:sz w:val="28"/>
          <w:szCs w:val="28"/>
        </w:rPr>
        <w:t>е были выделены 2 актёра – администратор и пользователь.</w:t>
      </w: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ab/>
        <w:t>Администратор обладает четырьмя вариантами использования – работа с пользователями, работа с пациентами, работа с врачами и работа с процедурами. Каждый из этих вариантов использования расширяется е</w:t>
      </w:r>
      <w:r>
        <w:rPr>
          <w:rFonts w:ascii="Times New Roman" w:eastAsia="Times New Roman" w:hAnsi="Times New Roman" w:cs="Times New Roman"/>
          <w:sz w:val="28"/>
          <w:szCs w:val="28"/>
        </w:rPr>
        <w:t>щё тремя – добавлением, удалением и редактированием.</w:t>
      </w: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Пользователю доступны восемь вариантов использования. Два из них, работа с талонами и работа с приёмами, созданы по аналогии с вариантами использования администратора и расширяются таким же комплексом в</w:t>
      </w:r>
      <w:r>
        <w:rPr>
          <w:rFonts w:ascii="Times New Roman" w:eastAsia="Times New Roman" w:hAnsi="Times New Roman" w:cs="Times New Roman"/>
          <w:sz w:val="28"/>
          <w:szCs w:val="28"/>
        </w:rPr>
        <w:t>ариантов использования – добавление, удаление и редактирование. Помимо этого, пользователь может просмотреть три вида графиков – долей дохода, количества приёмов и помесячный график прибыли. Также пользователь может осуществить функцию вычисления общего до</w:t>
      </w:r>
      <w:r>
        <w:rPr>
          <w:rFonts w:ascii="Times New Roman" w:eastAsia="Times New Roman" w:hAnsi="Times New Roman" w:cs="Times New Roman"/>
          <w:sz w:val="28"/>
          <w:szCs w:val="28"/>
        </w:rPr>
        <w:t>хода за текущий год и среднего размера дохода.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10" w:name="_heading=h.2s8eyo1" w:colFirst="0" w:colLast="0"/>
      <w:bookmarkEnd w:id="10"/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6 МОДЕЛИ </w:t>
      </w:r>
      <w:proofErr w:type="gramStart"/>
      <w:r>
        <w:rPr>
          <w:rFonts w:ascii="Times New Roman" w:eastAsia="Times New Roman" w:hAnsi="Times New Roman" w:cs="Times New Roman"/>
          <w:b/>
          <w:color w:val="000000"/>
        </w:rPr>
        <w:t>ПРЕДСТАВЛЕНИЯ СИСТЕМЫ УЧЁТА ОКАЗАНИЯ ПЛАТНЫХ УСЛУГ</w:t>
      </w:r>
      <w:proofErr w:type="gramEnd"/>
      <w:r>
        <w:rPr>
          <w:rFonts w:ascii="Times New Roman" w:eastAsia="Times New Roman" w:hAnsi="Times New Roman" w:cs="Times New Roman"/>
          <w:b/>
          <w:color w:val="000000"/>
        </w:rPr>
        <w:t xml:space="preserve"> ПОЛИКЛИНИКОЙ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6.1 Диаграмма состояний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</w:t>
      </w:r>
      <w:r>
        <w:rPr>
          <w:rFonts w:ascii="Times New Roman" w:eastAsia="Times New Roman" w:hAnsi="Times New Roman" w:cs="Times New Roman"/>
          <w:sz w:val="28"/>
          <w:szCs w:val="28"/>
        </w:rPr>
        <w:t>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начальном этапе работы системы происходит ожидание обращения пациента. После принятия этого обращения осуществляется в</w:t>
      </w:r>
      <w:r>
        <w:rPr>
          <w:rFonts w:ascii="Times New Roman" w:eastAsia="Times New Roman" w:hAnsi="Times New Roman" w:cs="Times New Roman"/>
          <w:sz w:val="28"/>
          <w:szCs w:val="28"/>
        </w:rPr>
        <w:t>ыбор приемлемой даты и времени приёма. Затем можно произвести заполнение стандартной формы талона. После получения заполненной формы талона система переходит в режим ожидания оплаты. Далее происходит проверка оплаты: в случае её отсутствия система возвраща</w:t>
      </w:r>
      <w:r>
        <w:rPr>
          <w:rFonts w:ascii="Times New Roman" w:eastAsia="Times New Roman" w:hAnsi="Times New Roman" w:cs="Times New Roman"/>
          <w:sz w:val="28"/>
          <w:szCs w:val="28"/>
        </w:rPr>
        <w:t>ется к состоянию ожидания оплаты. Если же оплата была произведена, то талон может быть распечатан. На заключительном этапе работы системы происходит передача талона пациенту. Как итог, на выходе получается оформленный талон.</w:t>
      </w:r>
    </w:p>
    <w:p w:rsidR="00163F83" w:rsidRDefault="00163F83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6.2 Диаграмма последовательнос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тей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Эта диаграмма являе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 Основываясь на диаграмме, разр</w:t>
      </w:r>
      <w:r>
        <w:rPr>
          <w:rFonts w:ascii="Times New Roman" w:eastAsia="Times New Roman" w:hAnsi="Times New Roman" w:cs="Times New Roman"/>
          <w:sz w:val="28"/>
          <w:szCs w:val="28"/>
        </w:rPr>
        <w:t>аботанной и описанной в главе 5, была построена диаграмма последовательностей, которая показана на рисунке А.2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</w:t>
      </w:r>
      <w:r>
        <w:rPr>
          <w:rFonts w:ascii="Times New Roman" w:eastAsia="Times New Roman" w:hAnsi="Times New Roman" w:cs="Times New Roman"/>
          <w:sz w:val="28"/>
          <w:szCs w:val="28"/>
        </w:rPr>
        <w:t>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, а перед пользователем открывается пользовательское меню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 следующем этапе пользователь вводи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ю о талоне, информация отправляется на сервер, выполняется запрос на добавление, и запись о талоне с соответствующими атрибутами добавляется в базу данных.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База данных отправляет серверу результат операции добавления, а пользователь получает сообщ</w:t>
      </w:r>
      <w:r>
        <w:rPr>
          <w:rFonts w:ascii="Times New Roman" w:eastAsia="Times New Roman" w:hAnsi="Times New Roman" w:cs="Times New Roman"/>
          <w:sz w:val="28"/>
          <w:szCs w:val="28"/>
        </w:rPr>
        <w:t>ение об успешном добавлении записи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ля осуществления подсчёта дохода от оказания платных услуг, реализованной в приложении, пользователь совершает необходимый выбор в меню, после этого сервер, получив критерий подсчёта, осуществляет специализированный запрос к базе данных.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 ответ сервер по</w:t>
      </w:r>
      <w:r>
        <w:rPr>
          <w:rFonts w:ascii="Times New Roman" w:eastAsia="Times New Roman" w:hAnsi="Times New Roman" w:cs="Times New Roman"/>
          <w:sz w:val="28"/>
          <w:szCs w:val="28"/>
        </w:rPr>
        <w:t>лучает искомый результат, и отправляет пользователю сообщение с суммой дохода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6.3 Диаграммы классов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</w:t>
      </w:r>
      <w:r>
        <w:rPr>
          <w:rFonts w:ascii="Times New Roman" w:eastAsia="Times New Roman" w:hAnsi="Times New Roman" w:cs="Times New Roman"/>
          <w:sz w:val="28"/>
          <w:szCs w:val="28"/>
        </w:rPr>
        <w:t>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уровня абстракции: классы могут представлять сущности предметной области или элементы програ</w:t>
      </w:r>
      <w:r>
        <w:rPr>
          <w:rFonts w:ascii="Times New Roman" w:eastAsia="Times New Roman" w:hAnsi="Times New Roman" w:cs="Times New Roman"/>
          <w:sz w:val="28"/>
          <w:szCs w:val="28"/>
        </w:rPr>
        <w:t>ммной системы. В связи с тем, что все основные функции системы (работа с базой данных, бизнес-функции) реализованы на серверной части, в то время как на клиентской части описана только логика работы с визуальными элементами приложения, то имеет смысл пост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ить диаграмму классов серверной части. Она представлена на рисунке А.3. 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rverMai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одержит единственный мето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ai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осуществляет запуск серверного приложения путём создания объекта класс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rv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вою очередь, в класс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rv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оздаются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рверный и клиентский сокеты, а мето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accep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ожидает подключений клиентов. После подключения клиента создаётся объект класс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lientHand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lientHand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ля каждого подключившегося клиента создаёт потоки ввода-вывода, а также предоставляет каждому 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енту персональный пото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Threa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ля дальнейшей работы с приложением. В этом классе описаны вызовы всех функций, реализующих бизнес-логику системы, при поступлении соответствующих команд со стороны клиента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ласс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baseOption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аданы параметры для под</w:t>
      </w:r>
      <w:r>
        <w:rPr>
          <w:rFonts w:ascii="Times New Roman" w:eastAsia="Times New Roman" w:hAnsi="Times New Roman" w:cs="Times New Roman"/>
          <w:sz w:val="28"/>
          <w:szCs w:val="28"/>
        </w:rPr>
        <w:t>ключения к базе данных. К этим параметрам относятся: IP-адрес, номер порта, имя пользователя базы данных, пароль для доступа, а также имя базы данных, с которой необходимо установить соединение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 класс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baseOption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следуется 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baseHand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котором описаны все методы работы с базой данных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 начал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с помощью метод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getDbConnecti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тандартного класс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.sql.Connecti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устанавливается сеанс работы с базой данных. В других методах класса с помощью SQL-запросов реализован механизм выпол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CRUD-операций для всех сущностей системы. Также реализованы несколько методов, необходимых для выполнения бизнес-функций, например, подсчёт общего дохода и подсчёт среднего дохода поликлиники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baseCons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еобходим для соотнесения идентификаторов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спользуемых в программе, с названиями атрибутов таблиц в базе данных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ласс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Objec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описаны геттеры и сеттеры для всех идентификаторов из класс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baseCons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Objec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ализует интерфей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rializab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так как создаваемые объекты этого к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са должны быт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ериализован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Это необходимо для передачи таких объектов в потоки ввода-вывода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6.4 Диаграмма компонентов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Эта диаграмма позволяет определить архитектуру разрабатываемой системы, установив зависимости между программными компонентами. В качестве таких компонентов могут выступать файлы, библиотеки, модули, исполняемые файлы, пакеты и так далее. Рассмотрим диаграм</w:t>
      </w:r>
      <w:r>
        <w:rPr>
          <w:rFonts w:ascii="Times New Roman" w:eastAsia="Times New Roman" w:hAnsi="Times New Roman" w:cs="Times New Roman"/>
          <w:sz w:val="28"/>
          <w:szCs w:val="28"/>
        </w:rPr>
        <w:t>му компонентов для системы учёта оказания платных услуг поликлиникой, которая изображена на рисунке А.4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дуль ClientMain.jar отвечает за функционирование клиентской части приложения. Этот модуль содержит FXML-файлы, а также относящиеся к ним контроллеры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одуль ServerMain.jar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</w:t>
      </w:r>
      <w:r>
        <w:rPr>
          <w:rFonts w:ascii="Times New Roman" w:eastAsia="Times New Roman" w:hAnsi="Times New Roman" w:cs="Times New Roman"/>
          <w:sz w:val="28"/>
          <w:szCs w:val="28"/>
        </w:rPr>
        <w:t>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Приложение устанавливает связь с базой данных посредством драйвера JDBC. 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6.5 Диаграмма развёртывания</w:t>
      </w:r>
    </w:p>
    <w:p w:rsidR="00163F83" w:rsidRDefault="00163F83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ё узлам, а также соединения – маршруты передачи информ</w:t>
      </w:r>
      <w:r>
        <w:rPr>
          <w:rFonts w:ascii="Times New Roman" w:eastAsia="Times New Roman" w:hAnsi="Times New Roman" w:cs="Times New Roman"/>
          <w:sz w:val="28"/>
          <w:szCs w:val="28"/>
        </w:rPr>
        <w:t>ации между аппаратными узлами. На рисунке А.5 показана диаграмма развёртывания разрабатываемой системы.</w:t>
      </w:r>
    </w:p>
    <w:p w:rsidR="00163F83" w:rsidRDefault="00B24F8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к можно заметить, основными элементами являются клиентский персональный компьютер и сервер приложения. В рамках данной системы к клиентским термина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можно отнести компьютеры, установленные в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регистратуре поликлиники, а также компьютеры, установленные в кабинетах врачей.</w:t>
      </w:r>
    </w:p>
    <w:p w:rsidR="00163F83" w:rsidRDefault="00B24F8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Взаимодействие между клиентскими компьютерами и сер</w:t>
      </w:r>
      <w:r>
        <w:rPr>
          <w:rFonts w:ascii="Times New Roman" w:eastAsia="Times New Roman" w:hAnsi="Times New Roman" w:cs="Times New Roman"/>
          <w:sz w:val="28"/>
          <w:szCs w:val="28"/>
        </w:rPr>
        <w:t>верным узлом осуществляется посредством стека протоколов TCP/IP.</w:t>
      </w:r>
    </w:p>
    <w:p w:rsidR="00163F83" w:rsidRDefault="00163F83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br w:type="page"/>
      </w:r>
    </w:p>
    <w:p w:rsidR="00163F83" w:rsidRDefault="00B24F81">
      <w:pPr>
        <w:pStyle w:val="1"/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>7 ОПИСАНИЕ ПРИМЕНЕНИЯ ПАТТЕРНОВ ПРОЕКТИРОВАНИЯ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Паттерн проектирования — это типовое решение распространённой проблемы при проектировании архитектуры программ. Паттерн представляет соб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е конкретный код, а общую концепцию решения проблемы, которую необходимо подстраивать под нужды программы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роектировании системы был использован конструкционный шаблон MVC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odel-View-Control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. Этот шаблон разделяет работу приложения на три отдел</w:t>
      </w:r>
      <w:r>
        <w:rPr>
          <w:rFonts w:ascii="Times New Roman" w:eastAsia="Times New Roman" w:hAnsi="Times New Roman" w:cs="Times New Roman"/>
          <w:sz w:val="28"/>
          <w:szCs w:val="28"/>
        </w:rPr>
        <w:t>ьные функциональные роли: модель данных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, пользовательский интерфейс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View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 и управляющую логику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ntrol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. Таким образом, изменения, вносимые в один из компонентов, оказывают минимально возможное воздействие на другие компоненты. В данном паттер</w:t>
      </w:r>
      <w:r>
        <w:rPr>
          <w:rFonts w:ascii="Times New Roman" w:eastAsia="Times New Roman" w:hAnsi="Times New Roman" w:cs="Times New Roman"/>
          <w:sz w:val="28"/>
          <w:szCs w:val="28"/>
        </w:rPr>
        <w:t>не модель не зависит от представления или управляющей логики, что делает возможным проектирование модели как независимого компонента. Схема данного шаблона представлена на рисунке 7.1.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4684016" cy="2616640"/>
            <wp:effectExtent l="0" t="0" r="0" b="0"/>
            <wp:docPr id="85" name="image4.png" descr="https://javarush.ru/pictures/739040/f82318d4-0a9d-4372-9f62-7cd16ffe78b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 descr="https://javarush.ru/pictures/739040/f82318d4-0a9d-4372-9f62-7cd16ffe78b9.png"/>
                    <pic:cNvPicPr preferRelativeResize="0"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4016" cy="26166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7.1 – Схема шаблона MVC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рвая часть содержит всю бизнес-логику приложения. Эта часть называется Модель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). В ней содержится код, который делает все то, для чего приложение создавалось. В данном проекте такой моделью является клас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aObjec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торая часть содержит все, что </w:t>
      </w:r>
      <w:r>
        <w:rPr>
          <w:rFonts w:ascii="Times New Roman" w:eastAsia="Times New Roman" w:hAnsi="Times New Roman" w:cs="Times New Roman"/>
          <w:sz w:val="28"/>
          <w:szCs w:val="28"/>
        </w:rPr>
        <w:t>касается отображения данных пользователю. Она называется Вид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View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). В ней содержится код, который управляет показом окон и сообщений. В данном проекте эту часть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ализовывают FXML-файлы, 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оторых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писаны все визуальные элементы приложения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ретья часть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ержит код, который занимается обработкой действий пользователя. Любые действия пользователя, направленные на изменения модели, должны обрабатываться в этой части. Такая часть называетс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ntroll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Для каждого FXML-файла в данном проекте реализован свой </w:t>
      </w:r>
      <w:r>
        <w:rPr>
          <w:rFonts w:ascii="Times New Roman" w:eastAsia="Times New Roman" w:hAnsi="Times New Roman" w:cs="Times New Roman"/>
          <w:sz w:val="28"/>
          <w:szCs w:val="28"/>
        </w:rPr>
        <w:t>контроллер.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bookmarkStart w:id="11" w:name="_heading=h.17dp8vu" w:colFirst="0" w:colLast="0"/>
      <w:bookmarkEnd w:id="11"/>
      <w:r>
        <w:rPr>
          <w:rFonts w:ascii="Times New Roman" w:eastAsia="Times New Roman" w:hAnsi="Times New Roman" w:cs="Times New Roman"/>
          <w:b/>
          <w:color w:val="000000"/>
        </w:rPr>
        <w:lastRenderedPageBreak/>
        <w:t>8 ОПИСАНИЕ АЛГОРИТМОВ, РЕАЛИЗУЮЩИХ БИЗНЕС-ЛОГИКУ СЕРВЕРНОЙ ЧАСТИ ПРОЕКТИРУЕМОЙ СИСТЕМЫ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8.1 Схема алгоритма клиент-серверного соединения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курсовом проекте реализована архитектура «клиент-сервер». К преимуществам данной архитектуры, 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к правило, относят высокую защищённость данных, централизацию доступа к хранимым данным, быстродействие, быстроту обслуживания и обработку данных. Схема алгоритм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лиент-серверного-соедин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редставлена на рисунке Б.1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граммное средство разработано т</w:t>
      </w:r>
      <w:r>
        <w:rPr>
          <w:rFonts w:ascii="Times New Roman" w:eastAsia="Times New Roman" w:hAnsi="Times New Roman" w:cs="Times New Roman"/>
          <w:sz w:val="28"/>
          <w:szCs w:val="28"/>
        </w:rPr>
        <w:t>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:rsidR="00163F83" w:rsidRDefault="00B24F81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бо</w:t>
      </w:r>
      <w:r>
        <w:rPr>
          <w:rFonts w:ascii="Times New Roman" w:eastAsia="Times New Roman" w:hAnsi="Times New Roman" w:cs="Times New Roman"/>
          <w:sz w:val="28"/>
          <w:szCs w:val="28"/>
        </w:rPr>
        <w:t>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если пользователь не имеет учётн</w:t>
      </w:r>
      <w:r>
        <w:rPr>
          <w:rFonts w:ascii="Times New Roman" w:eastAsia="Times New Roman" w:hAnsi="Times New Roman" w:cs="Times New Roman"/>
          <w:sz w:val="28"/>
          <w:szCs w:val="28"/>
        </w:rPr>
        <w:t>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вляется возможность совершить какое-то действие,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например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росмотреть список заказанных талонов. Для этого необходимо войти в соответствующее меню. При этом будет произведено обращение к серверу, который, в свою очередь, получит необходимую выборку из баз</w:t>
      </w:r>
      <w:r>
        <w:rPr>
          <w:rFonts w:ascii="Times New Roman" w:eastAsia="Times New Roman" w:hAnsi="Times New Roman" w:cs="Times New Roman"/>
          <w:sz w:val="28"/>
          <w:szCs w:val="28"/>
        </w:rPr>
        <w:t>ы данных и вернёт полученные результаты обратно клиенту. Если полученные результаты устраивают пользователя, то тогда он может завершить работу с системой. Однако перед этим будет разорвано соединение с сервером.</w:t>
      </w:r>
    </w:p>
    <w:p w:rsidR="00163F83" w:rsidRDefault="00163F83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/>
        <w:ind w:left="1134" w:hanging="42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8.2 Схема алгоритма поиска пользователя по фамилии</w:t>
      </w:r>
    </w:p>
    <w:p w:rsidR="00163F83" w:rsidRDefault="00163F83">
      <w:pPr>
        <w:spacing w:after="0"/>
        <w:ind w:left="1134" w:hanging="42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ие этого алгоритма начинается с ввода пользователем критерия поиска. Сервер получает это значение и создаёт SQL-запрос к базе данных. Затем происходит установка соединения с базой данных. После э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го сервер отправляет созданный запрос и ждёт получения ответа. Ответ приходит в виде выборки записей из соответствующей таблицы базы данных.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 случае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если в таблице записей не оказалось, то и полученная выборка будет пуста. Поэтому проводится проверка, 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 пустой ли пришёл список записей. Если он оказался пуст, то будет выведено соответствующее сообщение и после отправки пустого ответа работа алгоритма будет завершена. 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Если же серверу удалось извлечь выборку записей, то создаётся объект ответа клиенту, к </w:t>
      </w:r>
      <w:r>
        <w:rPr>
          <w:rFonts w:ascii="Times New Roman" w:eastAsia="Times New Roman" w:hAnsi="Times New Roman" w:cs="Times New Roman"/>
          <w:sz w:val="28"/>
          <w:szCs w:val="28"/>
        </w:rPr>
        <w:t>которому присоединяется извлечённый по заданному критерию список записей. Этот отправляется клиенту и на этом работа алгоритма завершается.</w:t>
      </w:r>
    </w:p>
    <w:p w:rsidR="00163F83" w:rsidRDefault="00B24F81">
      <w:pPr>
        <w:spacing w:after="280" w:line="276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ind w:left="947" w:hanging="237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>9 РУКОВОДСТВО ПОЛЬЗОВАТЕЛЯ ПО РАЗВЁРТЫВАНИЮ СИСТЕМЫ УЧЁТА ОКАЗАНИЯ ПЛАТНЫХ УСЛУГ ПОЛИКЛИНИКОЙ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гласно требования</w:t>
      </w:r>
      <w:r>
        <w:rPr>
          <w:rFonts w:ascii="Times New Roman" w:eastAsia="Times New Roman" w:hAnsi="Times New Roman" w:cs="Times New Roman"/>
          <w:sz w:val="28"/>
          <w:szCs w:val="28"/>
        </w:rPr>
        <w:t>м к поставке, разработанная система должна обладать следующей инфраструктурой: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качестве базы данных используется СУБД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ерсии 8.0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аза данных генерируется SQL-скриптом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заимодействие между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рверной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клиентскими частями осуществляется с использованием сокетов и протокола TCP/IP;</w:t>
      </w:r>
    </w:p>
    <w:p w:rsidR="00163F83" w:rsidRDefault="00B24F8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993" w:hanging="28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ложение поставляется в виде JAR-архива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проверки работоспособности приложения необходимо создать базу данных и заполнить её тестовыми д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ными. Скрипт создания базы приведён в приложении Г. Этот скрипт необходим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копировать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 зону SQL-запросов среды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Workbench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а затем выполнить его. На рисунке 8.1 приведён пример правильного расположения скрипта в рабочей зоне СУБД, а курсор наведё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кнопку,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нажати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которой происходит выполнение скрипта.</w:t>
      </w:r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74486" cy="2987161"/>
            <wp:effectExtent l="0" t="0" r="0" b="0"/>
            <wp:docPr id="91" name="image3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7.png"/>
                    <pic:cNvPicPr preferRelativeResize="0"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4486" cy="298716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асположение скрипта в сред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</w:p>
    <w:p w:rsidR="00163F83" w:rsidRDefault="00163F83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ред началом работы приложения необходимо установить соединение с сервером посредством запуска серверной части. Если оно успешно установлен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то можно совершить запуск клиентской части программног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редства. Работа начинается с предложения совершить вход в систему (рисунок 8.2). Для этого пользователю необходимо ввест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во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логин и пароль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4336707" cy="3103608"/>
            <wp:effectExtent l="0" t="0" r="0" b="0"/>
            <wp:docPr id="88" name="image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7.png"/>
                    <pic:cNvPicPr preferRelativeResize="0"/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36707" cy="31036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8.2 – Окно авторизаци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случае ввода неверного логина или пароля будет выдано сообщение об ошибке, представленное на рисунке 8.3.</w:t>
      </w:r>
    </w:p>
    <w:p w:rsidR="00163F83" w:rsidRDefault="00163F83">
      <w:pPr>
        <w:spacing w:after="0" w:line="276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noProof/>
        </w:rPr>
        <w:drawing>
          <wp:inline distT="0" distB="0" distL="0" distR="0">
            <wp:extent cx="4430538" cy="3157972"/>
            <wp:effectExtent l="0" t="0" r="0" b="0"/>
            <wp:docPr id="90" name="image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.png"/>
                    <pic:cNvPicPr preferRelativeResize="0"/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0538" cy="31579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3 – Ошибка при входе в систему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пользователь не имеет учётной записи в системе, то ему необходимо зарегистрироваться. Это делает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 путём нажатия на кнопку «Регистрация» и дальнейшего ввода своих данных в окне, изображённом на рисунке 8.4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4274035" cy="3047334"/>
            <wp:effectExtent l="0" t="0" r="0" b="0"/>
            <wp:docPr id="92" name="image2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6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4035" cy="304733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4 – Окно регистрации в системе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входа в качестве администратора необходимо ввести логин «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dmi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» и соответствующий пароль. После успешного входа в качестве администратора на экран выведется окно, показанное на рисунке 8.5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2008422" cy="2237924"/>
            <wp:effectExtent l="0" t="0" r="0" b="0"/>
            <wp:docPr id="93" name="image3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1.pn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8422" cy="223792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5 – Успешная авторизация администратора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 нажатию на кнопку «Далее» происходит переход в меню, которое представлено на рисунке 8.6. Администратор обладает полномочиями по работе с другими пользователями системы, со списками пациентов, врачей и процедур. В зависимости от своего выбора админист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ор попадёт в соответствующее окно.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4525025" cy="3237412"/>
            <wp:effectExtent l="0" t="0" r="0" b="0"/>
            <wp:docPr id="94" name="image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2.png"/>
                    <pic:cNvPicPr preferRelativeResize="0"/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5025" cy="32374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6 – Меню администратора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 рисунке 8.7 показан общий вид окна работы с пользователями. Доступны функции удаления, редактирования и поиска записей. Для удаления записи необходимо выделить её в таблице и на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ть на кнопку «Удалить»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547240" cy="3949367"/>
            <wp:effectExtent l="0" t="0" r="0" b="0"/>
            <wp:docPr id="95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7240" cy="394936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7 – Окно работы с пользователями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кно работы с пациентами представлено на рисунке 8.8. Во всех рабочих окнах пользователю системы доступен стандартный функционал CRUD-операций. В свою очередь, на рисунке 8.9 изобра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 окно работы со списком врачей, которое откроется по нажатию на кнопку «Работа с врачами» в меню администратора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388932" cy="3801551"/>
            <wp:effectExtent l="0" t="0" r="0" b="0"/>
            <wp:docPr id="96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88932" cy="38015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8 – Окно работы с пациентам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4380544" cy="3806929"/>
            <wp:effectExtent l="0" t="0" r="0" b="0"/>
            <wp:docPr id="97" name="image2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 preferRelativeResize="0"/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80544" cy="380692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9 – Окно работы с врачам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Если же на этапе авторизации был произведён успешный вх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качестве обычного пользователя, то на экран выведется окно, показанное на рисунке 8.10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2196888" cy="2444169"/>
            <wp:effectExtent l="0" t="0" r="0" b="0"/>
            <wp:docPr id="98" name="image1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png"/>
                    <pic:cNvPicPr preferRelativeResize="0"/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6888" cy="244416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10 – Успешная авторизация пользователя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о нажатию на кнопку «Далее» происходит переход в пользовательское меню. Его изображение представлено на рисунке 8.11. Переходом в раздел работы с талонами может воспользоваться медицинский регистратор.  На Нажатие кнопки «Приёмы» приведёт к открытию ок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боты с приёмами пациентов. Этой функцией могут воспользоваться врачи для заполнения информации о проведённом приёме.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3888842" cy="2776439"/>
            <wp:effectExtent l="0" t="0" r="0" b="0"/>
            <wp:docPr id="99" name="image2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.png"/>
                    <pic:cNvPicPr preferRelativeResize="0"/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8842" cy="277643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28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.11 – Меню пользователя</w:t>
      </w:r>
      <w:r>
        <w:br w:type="page"/>
      </w:r>
    </w:p>
    <w:p w:rsidR="00163F83" w:rsidRDefault="00B24F81">
      <w:pPr>
        <w:pStyle w:val="1"/>
        <w:spacing w:before="0" w:line="276" w:lineRule="auto"/>
        <w:ind w:left="1106" w:hanging="397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10 РЕЗУЛЬТАТЫ </w:t>
      </w:r>
      <w:proofErr w:type="gramStart"/>
      <w:r>
        <w:rPr>
          <w:rFonts w:ascii="Times New Roman" w:eastAsia="Times New Roman" w:hAnsi="Times New Roman" w:cs="Times New Roman"/>
          <w:b/>
          <w:color w:val="000000"/>
        </w:rPr>
        <w:t>ТЕСТИРОВАНИЯ РАЗРАБОТАННОЙ СИСТЕМЫ УЧЁТА ОКАЗАНИЯ ПЛАТНЫХ УСЛУГ</w:t>
      </w:r>
      <w:proofErr w:type="gramEnd"/>
      <w:r>
        <w:rPr>
          <w:rFonts w:ascii="Times New Roman" w:eastAsia="Times New Roman" w:hAnsi="Times New Roman" w:cs="Times New Roman"/>
          <w:b/>
          <w:color w:val="000000"/>
        </w:rPr>
        <w:t xml:space="preserve"> ПОЛИКЛИНИКОЙ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В проц</w:t>
      </w:r>
      <w:r>
        <w:rPr>
          <w:rFonts w:ascii="Times New Roman" w:eastAsia="Times New Roman" w:hAnsi="Times New Roman" w:cs="Times New Roman"/>
          <w:sz w:val="28"/>
          <w:szCs w:val="28"/>
        </w:rPr>
        <w:t>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ак уже упоминалось в предыдущем разделе, программное средство позволяет удаля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 записи, которые более не являются необходимыми. Для этого в рабочем окне нужно выделить в таблице удаляемую запись и нажать на кнопку «Удалить». При успешном удалении на экране появится сообщение, изображённое на рисунке 9.1. Это сообщение будет поя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я не только при удалении записи, но также и при успешном добавлении или редактировании записи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2534461" cy="1647738"/>
            <wp:effectExtent l="0" t="0" r="0" b="0"/>
            <wp:docPr id="67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34461" cy="164773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1 – Успешное действие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сли перед удалением не будет выбрана запись в таблице, то пользователь увидит сообщение об ошибке (рисунок 9.2)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2588728" cy="1568734"/>
            <wp:effectExtent l="0" t="0" r="0" b="0"/>
            <wp:docPr id="68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88728" cy="156873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2 – Ошибка при совершении операци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Для редактирования записи необходимо, как и при удалении,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перва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брать в таблице необходимую запись, а затем нажать на кнопку «Редактировать». На рисунке 9.3 представлен внешний вид окна редактирования запис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 При открытии этого окна в текстовые поля переносятся соответствующие значения из столбцов выбранной в таблице записи.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4392820" cy="4035948"/>
            <wp:effectExtent l="0" t="0" r="0" b="0"/>
            <wp:docPr id="69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92820" cy="40359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3 – Редактирование запис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добавления новой записи разработан стандартный внешний вид окна, показанный на рисунке 9.4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данном случае предусмотрена обработка исключительной ситуации, когда пользователь пытается добавить запись, не заполнив все текстовые поля. В этом случае на экране будет показано соответствующее сообщение об ошибке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301031" cy="3070260"/>
            <wp:effectExtent l="0" t="0" r="0" b="0"/>
            <wp:docPr id="7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1031" cy="30702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4 – Добавление новой 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иси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меню пользователя предусмотрено выполнение определённого количества бизнес-функций. Их результаты представляются как в графической, так и в текстовой форме. На рисунке 9.5 представлена диаграмма, показывающая соотношение долей дохода от оказания п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тных приёмов и платных процедур соответственно в общей сумме дохода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3800261" cy="3296945"/>
            <wp:effectExtent l="0" t="0" r="0" b="0"/>
            <wp:docPr id="71" name="image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png"/>
                    <pic:cNvPicPr preferRelativeResize="0"/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00261" cy="329694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5 – Диаграмма соотношения долей в общей сумме дохода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виде столбчатого графика представляются данные о количестве проведённых приёмов за каждый месяц текущего года. Это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рафик изображён на рисунке 9.6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>
            <wp:extent cx="4126286" cy="3578909"/>
            <wp:effectExtent l="0" t="0" r="0" b="0"/>
            <wp:docPr id="72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6286" cy="357890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6 – График количества приёмов по месяцам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 о сумме дохода от оказания платных услуг за каждый месяц представляются в виде линейного графика, который представлен на рисунке 9.7.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671421" cy="4054724"/>
            <wp:effectExtent l="0" t="0" r="0" b="0"/>
            <wp:docPr id="73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1421" cy="405472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7 – График помесячного дохода за текущий год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текстовом формате представляются некоторые статистические данные, характеризующие доходность поликлиники за текущий год. К этим показателям относятся сумма дохода от проведения платных приёмов, сум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 дохода от проведения платных процедур, средняя сумма дохода от проведения платных приёмов, а также средняя сумма дохода от проведения платных процедур. Перечисленные показатели показываются в виде отчёта, изображённого на рисунке 9.8.</w:t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768749" cy="4133596"/>
            <wp:effectExtent l="0" t="0" r="0" b="0"/>
            <wp:docPr id="7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8749" cy="413359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9.8 – 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тистические данные о деятельности поликлиники за текущий год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br w:type="page"/>
      </w:r>
    </w:p>
    <w:p w:rsidR="00163F83" w:rsidRDefault="00B24F81">
      <w:pPr>
        <w:pStyle w:val="1"/>
        <w:spacing w:before="0" w:line="276" w:lineRule="auto"/>
        <w:jc w:val="center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>ЗАКЛЮЧЕНИЕ</w:t>
      </w:r>
    </w:p>
    <w:p w:rsidR="00163F83" w:rsidRDefault="00163F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результате проделанной работы было создано программное средство, дающее возможность упростить работу сотрудников медицинских учреждений за счёт автоматизации процесса учёта плат</w:t>
      </w:r>
      <w:r>
        <w:rPr>
          <w:rFonts w:ascii="Times New Roman" w:eastAsia="Times New Roman" w:hAnsi="Times New Roman" w:cs="Times New Roman"/>
          <w:sz w:val="28"/>
          <w:szCs w:val="28"/>
        </w:rPr>
        <w:t>ных услуг, оказываемых пациентам.</w:t>
      </w: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создания программного средства были подробно изучены особенности внедрения информационных технологий в сферу здравоохранения. Полученная информация позволила построить функциональную модель IDEF0, которая наглядно отображает процесс приёма пациента </w:t>
      </w:r>
      <w:r>
        <w:rPr>
          <w:rFonts w:ascii="Times New Roman" w:eastAsia="Times New Roman" w:hAnsi="Times New Roman" w:cs="Times New Roman"/>
          <w:sz w:val="28"/>
          <w:szCs w:val="28"/>
        </w:rPr>
        <w:t>в поликлинике.  Были показаны и описаны диаграммы UML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</w:t>
      </w:r>
      <w:r>
        <w:rPr>
          <w:rFonts w:ascii="Times New Roman" w:eastAsia="Times New Roman" w:hAnsi="Times New Roman" w:cs="Times New Roman"/>
          <w:sz w:val="28"/>
          <w:szCs w:val="28"/>
        </w:rPr>
        <w:t>ателю, где понятным и доступным языком описывается принцип работы программ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Основные функции программного средства ре</w:t>
      </w:r>
      <w:r>
        <w:rPr>
          <w:rFonts w:ascii="Times New Roman" w:eastAsia="Times New Roman" w:hAnsi="Times New Roman" w:cs="Times New Roman"/>
          <w:sz w:val="28"/>
          <w:szCs w:val="28"/>
        </w:rPr>
        <w:t>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</w:t>
      </w:r>
      <w:r>
        <w:rPr>
          <w:rFonts w:ascii="Times New Roman" w:eastAsia="Times New Roman" w:hAnsi="Times New Roman" w:cs="Times New Roman"/>
          <w:sz w:val="28"/>
          <w:szCs w:val="28"/>
        </w:rPr>
        <w:t>ьзования, который позволит любому пользователю легко и просто использовать данное программное средство без лишних временных затрат.</w:t>
      </w:r>
    </w:p>
    <w:p w:rsidR="00163F83" w:rsidRDefault="00B24F81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Бизнес-логика системы даёт возможность систематизировать данные в удобной форме, а также подсчитывать прибыль от оказанных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дицинских услуг за определённый период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енные результаты могут быть очень эффективны при подведении итогов работы учреждения, а также при определении дальнейшей стратегии развития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ним из отличий данного программного средства является надёжная и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зопасная база данных, а также структурированная система учёта информации. Благодаря этому вероятность искажения информации минимальна.</w:t>
      </w:r>
    </w:p>
    <w:p w:rsidR="00163F83" w:rsidRDefault="00B24F81">
      <w:pPr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</w:t>
      </w:r>
      <w:r>
        <w:rPr>
          <w:rFonts w:ascii="Times New Roman" w:eastAsia="Times New Roman" w:hAnsi="Times New Roman" w:cs="Times New Roman"/>
          <w:sz w:val="28"/>
          <w:szCs w:val="28"/>
        </w:rPr>
        <w:t>спечит расширение спектра применения разработанного программного средства.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bookmarkStart w:id="12" w:name="_heading=h.3rdcrjn" w:colFirst="0" w:colLast="0"/>
      <w:bookmarkEnd w:id="12"/>
      <w:r>
        <w:rPr>
          <w:rFonts w:ascii="Times New Roman" w:eastAsia="Times New Roman" w:hAnsi="Times New Roman" w:cs="Times New Roman"/>
          <w:b/>
          <w:color w:val="000000"/>
        </w:rPr>
        <w:lastRenderedPageBreak/>
        <w:t>СПИСОК ИСПОЛЬЗОВАННЫХ ИСТОЧНИКОВ</w:t>
      </w:r>
    </w:p>
    <w:p w:rsidR="00163F83" w:rsidRDefault="00163F83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[1] Академия профессионального развития [Электронный ресурс]. – Электронные данные. – Режим доступа: https://academy-prof.ru/blog/informacionnye-tehnologii-v-medicine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[2] Информационное общество в Челябинской области [Электронный ресурс]. – Электронные да</w:t>
      </w:r>
      <w:r>
        <w:rPr>
          <w:rFonts w:ascii="Times New Roman" w:eastAsia="Times New Roman" w:hAnsi="Times New Roman" w:cs="Times New Roman"/>
          <w:sz w:val="28"/>
          <w:szCs w:val="28"/>
        </w:rPr>
        <w:t>нные. – Режим доступа: http://www.inf74.ru/people/it-tehnologii-na-sluzhbe-cheloveka/kak-informatsionnyie-tehnologii-primenyayutsya-v-meditsine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3] ALP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Group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https://www.alp.ru/itsm/interesting/</w:t>
      </w:r>
      <w:r>
        <w:rPr>
          <w:rFonts w:ascii="Times New Roman" w:eastAsia="Times New Roman" w:hAnsi="Times New Roman" w:cs="Times New Roman"/>
          <w:sz w:val="28"/>
          <w:szCs w:val="28"/>
        </w:rPr>
        <w:t>informatsionnyie-tehnologii-v-zdravoohranenii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4]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еловодс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А. А. Здравоохранение в России: проблемы и пути решения / А. А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еловодс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// Современные наукоёмкие технологии. – 2009. – №11. – С. 21 – 27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[5] Бюро социальной информации [Электронный ресур</w:t>
      </w:r>
      <w:r>
        <w:rPr>
          <w:rFonts w:ascii="Times New Roman" w:eastAsia="Times New Roman" w:hAnsi="Times New Roman" w:cs="Times New Roman"/>
          <w:sz w:val="28"/>
          <w:szCs w:val="28"/>
        </w:rPr>
        <w:t>с]. – Электронные данные. – Режим доступа: http://ru.belbsi.by/rights/council/theses/?tid=2837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[6] Национальный правовой интернет-портал Республики Беларусь [Электронный ресурс]. – Электронные данные. – Режим доступа: http://pravo.by/document/?guid=3871&amp;p</w:t>
      </w:r>
      <w:r>
        <w:rPr>
          <w:rFonts w:ascii="Times New Roman" w:eastAsia="Times New Roman" w:hAnsi="Times New Roman" w:cs="Times New Roman"/>
          <w:sz w:val="28"/>
          <w:szCs w:val="28"/>
        </w:rPr>
        <w:t>0=v19302435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7] Министерство здравоохранения Республики Беларусь [Электронный ресурс]. – Электронные данные. – Режим доступа: </w:t>
      </w:r>
      <w:hyperlink r:id="rId45">
        <w:r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http://minzd</w:t>
        </w:r>
        <w:r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rav.gov.by/ru/dlya-belorusskikh-grazhdan/uchrejdenia-zdravoohranenia/polikiliniki.php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8] Блог Алексе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Гулыни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</w:t>
      </w:r>
      <w:hyperlink r:id="rId46">
        <w:r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https:/</w:t>
        </w:r>
        <w:r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/alekseygulynin.ru/chat-na-java-servernaya-chast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9]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YouTub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</w:t>
      </w:r>
      <w:hyperlink r:id="rId47">
        <w:r>
          <w:rPr>
            <w:rFonts w:ascii="Times New Roman" w:eastAsia="Times New Roman" w:hAnsi="Times New Roman" w:cs="Times New Roman"/>
            <w:color w:val="000000"/>
            <w:sz w:val="28"/>
            <w:szCs w:val="28"/>
          </w:rPr>
          <w:t>https://www.youtube.com/user/PlurrimiTube/featured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10]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Rush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https://javarush.ru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3" w:name="_heading=h.26in1rg" w:colFirst="0" w:colLast="0"/>
      <w:bookmarkEnd w:id="13"/>
      <w:r>
        <w:rPr>
          <w:rFonts w:ascii="Times New Roman" w:eastAsia="Times New Roman" w:hAnsi="Times New Roman" w:cs="Times New Roman"/>
          <w:sz w:val="28"/>
          <w:szCs w:val="28"/>
        </w:rPr>
        <w:t xml:space="preserve">[11] Блинов, И. Н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Промышленное программирование: практическое пособие / И. Н. Блинов, В. С. Романчик. – Мн.: Универсал-Пресс, 2012.</w:t>
      </w:r>
    </w:p>
    <w:p w:rsidR="00163F83" w:rsidRDefault="00B24F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[12]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Буч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, Г. UML. К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сика CS / Г. Буч, Дж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м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А. Якобсон; пер. с англ. – 2-е изд. – СПб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.: 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Питер, 2006.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pStyle w:val="1"/>
        <w:spacing w:before="0" w:line="276" w:lineRule="auto"/>
        <w:jc w:val="center"/>
        <w:rPr>
          <w:rFonts w:ascii="Times New Roman" w:eastAsia="Times New Roman" w:hAnsi="Times New Roman" w:cs="Times New Roman"/>
          <w:b/>
          <w:color w:val="000000"/>
        </w:rPr>
      </w:pPr>
      <w:bookmarkStart w:id="14" w:name="_heading=h.lnxbz9" w:colFirst="0" w:colLast="0"/>
      <w:bookmarkEnd w:id="14"/>
      <w:r>
        <w:rPr>
          <w:rFonts w:ascii="Times New Roman" w:eastAsia="Times New Roman" w:hAnsi="Times New Roman" w:cs="Times New Roman"/>
          <w:b/>
          <w:color w:val="000000"/>
        </w:rPr>
        <w:lastRenderedPageBreak/>
        <w:t>ПРИЛОЖЕНИЕ А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(обязательное)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bookmarkStart w:id="15" w:name="_heading=h.35nkun2" w:colFirst="0" w:colLast="0"/>
      <w:bookmarkEnd w:id="15"/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иаграммы UML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5940425" cy="2394585"/>
            <wp:effectExtent l="0" t="0" r="0" b="0"/>
            <wp:docPr id="75" name="image3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5.png"/>
                    <pic:cNvPicPr preferRelativeResize="0"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45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А.1 – Диаграмма состояний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5940425" cy="3904615"/>
            <wp:effectExtent l="0" t="0" r="0" b="0"/>
            <wp:docPr id="76" name="image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5.png"/>
                    <pic:cNvPicPr preferRelativeResize="0"/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46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А.2 – Диаграмма последовательностей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940425" cy="4618990"/>
            <wp:effectExtent l="0" t="0" r="0" b="0"/>
            <wp:docPr id="84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89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А.3 – Диаграмма классов серверной части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5940425" cy="2880360"/>
            <wp:effectExtent l="0" t="0" r="0" b="0"/>
            <wp:docPr id="86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03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А.4 – Диаграмма компонентов</w:t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940425" cy="3455035"/>
            <wp:effectExtent l="0" t="0" r="0" b="0"/>
            <wp:docPr id="89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50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63F83" w:rsidRDefault="00163F8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А.5 – Диаграмма развёртывания</w:t>
      </w:r>
    </w:p>
    <w:p w:rsidR="00163F83" w:rsidRDefault="00B24F81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bookmarkStart w:id="16" w:name="_heading=h.1ksv4uv" w:colFirst="0" w:colLast="0"/>
      <w:bookmarkEnd w:id="16"/>
      <w:r>
        <w:br w:type="page"/>
      </w:r>
    </w:p>
    <w:p w:rsidR="00163F83" w:rsidRDefault="00B24F81">
      <w:pPr>
        <w:pStyle w:val="1"/>
        <w:spacing w:before="0" w:line="276" w:lineRule="auto"/>
        <w:jc w:val="center"/>
        <w:rPr>
          <w:rFonts w:ascii="Times New Roman" w:eastAsia="Times New Roman" w:hAnsi="Times New Roman" w:cs="Times New Roman"/>
          <w:b/>
          <w:color w:val="000000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>ПРИЛОЖЕНИЕ Б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  <w:bookmarkStart w:id="17" w:name="_heading=h.44sinio" w:colFirst="0" w:colLast="0"/>
      <w:bookmarkEnd w:id="17"/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(обязательное)</w:t>
      </w: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хемы алгоритмов работы программы</w:t>
      </w:r>
    </w:p>
    <w:p w:rsidR="00163F83" w:rsidRDefault="00163F83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163F83" w:rsidRDefault="00B24F81">
      <w:pPr>
        <w:spacing w:after="0" w:line="276" w:lineRule="auto"/>
        <w:ind w:left="-567" w:hanging="42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9348" w:dyaOrig="8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3.4pt" o:ole="">
            <v:imagedata r:id="rId53" o:title=""/>
          </v:shape>
          <o:OLEObject Type="Embed" ProgID="Visio.Drawing.15" ShapeID="_x0000_i1025" DrawAspect="Content" ObjectID="_1772646510" r:id="rId54"/>
        </w:object>
      </w:r>
    </w:p>
    <w:p w:rsidR="00163F83" w:rsidRDefault="00163F83">
      <w:pPr>
        <w:spacing w:after="0" w:line="276" w:lineRule="auto"/>
        <w:ind w:hanging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Б.1 – Схема алгоритма клиент-серверного взаимодействия</w:t>
      </w:r>
    </w:p>
    <w:p w:rsidR="00163F83" w:rsidRDefault="00B24F81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163F83" w:rsidRDefault="00B24F81">
      <w:pPr>
        <w:spacing w:after="0" w:line="276" w:lineRule="auto"/>
        <w:ind w:left="-567" w:hanging="42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7836" w:dyaOrig="11244">
          <v:shape id="_x0000_i1026" type="#_x0000_t75" style="width:391.8pt;height:562.2pt" o:ole="">
            <v:imagedata r:id="rId55" o:title=""/>
          </v:shape>
          <o:OLEObject Type="Embed" ProgID="Visio.Drawing.15" ShapeID="_x0000_i1026" DrawAspect="Content" ObjectID="_1772646511" r:id="rId56"/>
        </w:object>
      </w:r>
    </w:p>
    <w:p w:rsidR="00163F83" w:rsidRDefault="00163F83">
      <w:pPr>
        <w:spacing w:after="0" w:line="276" w:lineRule="auto"/>
        <w:ind w:hanging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3F83" w:rsidRDefault="00B24F81">
      <w:pPr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>Рисунок Б.2 – Схема алгоритма поиска пользователя по фамилии</w:t>
      </w:r>
    </w:p>
    <w:p w:rsidR="00163F83" w:rsidRDefault="00163F83"/>
    <w:sectPr w:rsidR="00163F83">
      <w:pgSz w:w="11906" w:h="16838"/>
      <w:pgMar w:top="1134" w:right="850" w:bottom="1134" w:left="1701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4F81" w:rsidRDefault="00B24F81">
      <w:pPr>
        <w:spacing w:after="0" w:line="240" w:lineRule="auto"/>
      </w:pPr>
      <w:r>
        <w:separator/>
      </w:r>
    </w:p>
  </w:endnote>
  <w:endnote w:type="continuationSeparator" w:id="0">
    <w:p w:rsidR="00B24F81" w:rsidRDefault="00B24F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Noto Sans Symbols"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3F83" w:rsidRDefault="00B24F81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</w:rPr>
    </w:pPr>
    <w:r>
      <w:rPr>
        <w:rFonts w:ascii="Times New Roman" w:eastAsia="Times New Roman" w:hAnsi="Times New Roman" w:cs="Times New Roman"/>
        <w:color w:val="000000"/>
      </w:rPr>
      <w:fldChar w:fldCharType="begin"/>
    </w:r>
    <w:r>
      <w:rPr>
        <w:rFonts w:ascii="Times New Roman" w:eastAsia="Times New Roman" w:hAnsi="Times New Roman" w:cs="Times New Roman"/>
        <w:color w:val="000000"/>
      </w:rPr>
      <w:instrText>PAGE</w:instrText>
    </w:r>
    <w:r w:rsidR="00CE36AF">
      <w:rPr>
        <w:rFonts w:ascii="Times New Roman" w:eastAsia="Times New Roman" w:hAnsi="Times New Roman" w:cs="Times New Roman"/>
        <w:color w:val="000000"/>
      </w:rPr>
      <w:fldChar w:fldCharType="separate"/>
    </w:r>
    <w:r w:rsidR="00CE36AF">
      <w:rPr>
        <w:rFonts w:ascii="Times New Roman" w:eastAsia="Times New Roman" w:hAnsi="Times New Roman" w:cs="Times New Roman"/>
        <w:noProof/>
        <w:color w:val="000000"/>
      </w:rPr>
      <w:t>3</w:t>
    </w:r>
    <w:r>
      <w:rPr>
        <w:rFonts w:ascii="Times New Roman" w:eastAsia="Times New Roman" w:hAnsi="Times New Roman" w:cs="Times New Roman"/>
        <w:color w:val="000000"/>
      </w:rPr>
      <w:fldChar w:fldCharType="end"/>
    </w:r>
  </w:p>
  <w:p w:rsidR="00163F83" w:rsidRDefault="00163F8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3F83" w:rsidRDefault="00B24F81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color w:val="000000"/>
      </w:rPr>
      <w:tab/>
    </w:r>
    <w:r>
      <w:rPr>
        <w:color w:val="000000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4F81" w:rsidRDefault="00B24F81">
      <w:pPr>
        <w:spacing w:after="0" w:line="240" w:lineRule="auto"/>
      </w:pPr>
      <w:r>
        <w:separator/>
      </w:r>
    </w:p>
  </w:footnote>
  <w:footnote w:type="continuationSeparator" w:id="0">
    <w:p w:rsidR="00B24F81" w:rsidRDefault="00B24F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C069D"/>
    <w:multiLevelType w:val="multilevel"/>
    <w:tmpl w:val="D6F651BA"/>
    <w:lvl w:ilvl="0">
      <w:start w:val="1"/>
      <w:numFmt w:val="bullet"/>
      <w:lvlText w:val="−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eastAsia="Noto Sans Symbols" w:hAnsi="Noto Sans Symbols" w:cs="Noto Sans Symbols"/>
      </w:rPr>
    </w:lvl>
  </w:abstractNum>
  <w:abstractNum w:abstractNumId="1">
    <w:nsid w:val="0C6943A8"/>
    <w:multiLevelType w:val="multilevel"/>
    <w:tmpl w:val="88C0D44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2">
    <w:nsid w:val="1E5D0610"/>
    <w:multiLevelType w:val="multilevel"/>
    <w:tmpl w:val="70806B70"/>
    <w:lvl w:ilvl="0">
      <w:start w:val="1"/>
      <w:numFmt w:val="bullet"/>
      <w:lvlText w:val="−"/>
      <w:lvlJc w:val="left"/>
      <w:pPr>
        <w:ind w:left="14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8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8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8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8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8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8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8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8" w:hanging="360"/>
      </w:pPr>
      <w:rPr>
        <w:rFonts w:ascii="Noto Sans Symbols" w:eastAsia="Noto Sans Symbols" w:hAnsi="Noto Sans Symbols" w:cs="Noto Sans Symbols"/>
      </w:rPr>
    </w:lvl>
  </w:abstractNum>
  <w:abstractNum w:abstractNumId="3">
    <w:nsid w:val="26DB4EF8"/>
    <w:multiLevelType w:val="multilevel"/>
    <w:tmpl w:val="7FE4AF9E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27F23E2"/>
    <w:multiLevelType w:val="multilevel"/>
    <w:tmpl w:val="8EB056D8"/>
    <w:lvl w:ilvl="0">
      <w:start w:val="1"/>
      <w:numFmt w:val="bullet"/>
      <w:lvlText w:val="−"/>
      <w:lvlJc w:val="left"/>
      <w:pPr>
        <w:ind w:left="794" w:hanging="84"/>
      </w:pPr>
      <w:rPr>
        <w:rFonts w:ascii="Noto Sans Symbols" w:eastAsia="Noto Sans Symbols" w:hAnsi="Noto Sans Symbols" w:cs="Noto Sans Symbols"/>
      </w:rPr>
    </w:lvl>
    <w:lvl w:ilvl="1">
      <w:numFmt w:val="bullet"/>
      <w:lvlText w:val="•"/>
      <w:lvlJc w:val="left"/>
      <w:pPr>
        <w:ind w:left="179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▪"/>
      <w:lvlJc w:val="left"/>
      <w:pPr>
        <w:ind w:left="251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3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5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7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9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1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30" w:hanging="360"/>
      </w:pPr>
      <w:rPr>
        <w:rFonts w:ascii="Noto Sans Symbols" w:eastAsia="Noto Sans Symbols" w:hAnsi="Noto Sans Symbols" w:cs="Noto Sans Symbols"/>
      </w:rPr>
    </w:lvl>
  </w:abstractNum>
  <w:abstractNum w:abstractNumId="5">
    <w:nsid w:val="5F64470F"/>
    <w:multiLevelType w:val="multilevel"/>
    <w:tmpl w:val="BFACD6C8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>
    <w:nsid w:val="677B1F32"/>
    <w:multiLevelType w:val="multilevel"/>
    <w:tmpl w:val="0F50AD02"/>
    <w:lvl w:ilvl="0">
      <w:start w:val="1"/>
      <w:numFmt w:val="bullet"/>
      <w:lvlText w:val="−"/>
      <w:lvlJc w:val="left"/>
      <w:pPr>
        <w:ind w:left="14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8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8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8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8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8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8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8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8" w:hanging="360"/>
      </w:pPr>
      <w:rPr>
        <w:rFonts w:ascii="Noto Sans Symbols" w:eastAsia="Noto Sans Symbols" w:hAnsi="Noto Sans Symbols" w:cs="Noto Sans Symbols"/>
      </w:r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163F83"/>
    <w:rsid w:val="00163F83"/>
    <w:rsid w:val="00B24F81"/>
    <w:rsid w:val="00CE36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172"/>
  </w:style>
  <w:style w:type="paragraph" w:styleId="1">
    <w:name w:val="heading 1"/>
    <w:basedOn w:val="a"/>
    <w:next w:val="a"/>
    <w:link w:val="10"/>
    <w:uiPriority w:val="9"/>
    <w:qFormat/>
    <w:rsid w:val="00C46172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C461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footer"/>
    <w:basedOn w:val="a"/>
    <w:link w:val="a5"/>
    <w:uiPriority w:val="99"/>
    <w:unhideWhenUsed/>
    <w:rsid w:val="00C4617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C46172"/>
  </w:style>
  <w:style w:type="character" w:styleId="a6">
    <w:name w:val="Hyperlink"/>
    <w:basedOn w:val="a0"/>
    <w:uiPriority w:val="99"/>
    <w:unhideWhenUsed/>
    <w:rsid w:val="00C46172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C46172"/>
    <w:pPr>
      <w:spacing w:line="240" w:lineRule="auto"/>
      <w:ind w:left="720"/>
      <w:contextualSpacing/>
    </w:pPr>
  </w:style>
  <w:style w:type="paragraph" w:styleId="a8">
    <w:name w:val="Normal (Web)"/>
    <w:basedOn w:val="a"/>
    <w:uiPriority w:val="99"/>
    <w:unhideWhenUsed/>
    <w:rsid w:val="00C461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"/>
    <w:basedOn w:val="a"/>
    <w:link w:val="aa"/>
    <w:uiPriority w:val="99"/>
    <w:unhideWhenUsed/>
    <w:rsid w:val="00C46172"/>
    <w:pPr>
      <w:spacing w:after="120" w:line="276" w:lineRule="auto"/>
    </w:pPr>
  </w:style>
  <w:style w:type="character" w:customStyle="1" w:styleId="aa">
    <w:name w:val="Основной текст Знак"/>
    <w:basedOn w:val="a0"/>
    <w:link w:val="a9"/>
    <w:uiPriority w:val="99"/>
    <w:rsid w:val="00C46172"/>
    <w:rPr>
      <w:rFonts w:ascii="Calibri" w:hAnsi="Calibri" w:cs="Calibri"/>
    </w:rPr>
  </w:style>
  <w:style w:type="character" w:customStyle="1" w:styleId="ab">
    <w:name w:val="Текст примечания Знак"/>
    <w:basedOn w:val="a0"/>
    <w:link w:val="ac"/>
    <w:uiPriority w:val="99"/>
    <w:rsid w:val="00C46172"/>
    <w:rPr>
      <w:sz w:val="20"/>
      <w:szCs w:val="20"/>
    </w:rPr>
  </w:style>
  <w:style w:type="paragraph" w:styleId="ac">
    <w:name w:val="annotation text"/>
    <w:basedOn w:val="a"/>
    <w:link w:val="ab"/>
    <w:uiPriority w:val="99"/>
    <w:unhideWhenUsed/>
    <w:rsid w:val="00C46172"/>
    <w:pPr>
      <w:spacing w:line="240" w:lineRule="auto"/>
    </w:pPr>
    <w:rPr>
      <w:sz w:val="20"/>
      <w:szCs w:val="20"/>
    </w:rPr>
  </w:style>
  <w:style w:type="character" w:customStyle="1" w:styleId="11">
    <w:name w:val="Текст примечания Знак1"/>
    <w:basedOn w:val="a0"/>
    <w:uiPriority w:val="99"/>
    <w:semiHidden/>
    <w:rsid w:val="00C46172"/>
    <w:rPr>
      <w:sz w:val="20"/>
      <w:szCs w:val="20"/>
    </w:rPr>
  </w:style>
  <w:style w:type="paragraph" w:customStyle="1" w:styleId="ad">
    <w:name w:val="Записка"/>
    <w:basedOn w:val="a"/>
    <w:link w:val="ae"/>
    <w:qFormat/>
    <w:rsid w:val="00C46172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ae">
    <w:name w:val="Записка Знак"/>
    <w:basedOn w:val="a0"/>
    <w:link w:val="ad"/>
    <w:rsid w:val="00C46172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">
    <w:name w:val="Текст выноски Знак"/>
    <w:basedOn w:val="a0"/>
    <w:link w:val="af0"/>
    <w:uiPriority w:val="99"/>
    <w:semiHidden/>
    <w:rsid w:val="00C46172"/>
    <w:rPr>
      <w:rFonts w:ascii="Segoe UI" w:hAnsi="Segoe UI" w:cs="Segoe UI"/>
      <w:sz w:val="18"/>
      <w:szCs w:val="18"/>
    </w:rPr>
  </w:style>
  <w:style w:type="paragraph" w:styleId="af0">
    <w:name w:val="Balloon Text"/>
    <w:basedOn w:val="a"/>
    <w:link w:val="af"/>
    <w:uiPriority w:val="99"/>
    <w:semiHidden/>
    <w:unhideWhenUsed/>
    <w:rsid w:val="00C461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12">
    <w:name w:val="Текст выноски Знак1"/>
    <w:basedOn w:val="a0"/>
    <w:uiPriority w:val="99"/>
    <w:semiHidden/>
    <w:rsid w:val="00C46172"/>
    <w:rPr>
      <w:rFonts w:ascii="Segoe UI" w:hAnsi="Segoe UI" w:cs="Segoe UI"/>
      <w:sz w:val="18"/>
      <w:szCs w:val="18"/>
    </w:rPr>
  </w:style>
  <w:style w:type="paragraph" w:customStyle="1" w:styleId="af1">
    <w:name w:val="КП текст"/>
    <w:link w:val="af2"/>
    <w:qFormat/>
    <w:rsid w:val="00C46172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2">
    <w:name w:val="КП текст Знак"/>
    <w:basedOn w:val="a0"/>
    <w:link w:val="af1"/>
    <w:rsid w:val="00C4617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rsid w:val="00C461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annotation subject"/>
    <w:basedOn w:val="ac"/>
    <w:next w:val="ac"/>
    <w:link w:val="af4"/>
    <w:uiPriority w:val="99"/>
    <w:semiHidden/>
    <w:unhideWhenUsed/>
    <w:rsid w:val="00C46172"/>
    <w:rPr>
      <w:b/>
      <w:bCs/>
    </w:rPr>
  </w:style>
  <w:style w:type="character" w:customStyle="1" w:styleId="af4">
    <w:name w:val="Тема примечания Знак"/>
    <w:basedOn w:val="11"/>
    <w:link w:val="af3"/>
    <w:uiPriority w:val="99"/>
    <w:semiHidden/>
    <w:rsid w:val="00C46172"/>
    <w:rPr>
      <w:b/>
      <w:bCs/>
      <w:sz w:val="20"/>
      <w:szCs w:val="20"/>
    </w:rPr>
  </w:style>
  <w:style w:type="paragraph" w:styleId="af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172"/>
  </w:style>
  <w:style w:type="paragraph" w:styleId="1">
    <w:name w:val="heading 1"/>
    <w:basedOn w:val="a"/>
    <w:next w:val="a"/>
    <w:link w:val="10"/>
    <w:uiPriority w:val="9"/>
    <w:qFormat/>
    <w:rsid w:val="00C46172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C461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footer"/>
    <w:basedOn w:val="a"/>
    <w:link w:val="a5"/>
    <w:uiPriority w:val="99"/>
    <w:unhideWhenUsed/>
    <w:rsid w:val="00C4617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C46172"/>
  </w:style>
  <w:style w:type="character" w:styleId="a6">
    <w:name w:val="Hyperlink"/>
    <w:basedOn w:val="a0"/>
    <w:uiPriority w:val="99"/>
    <w:unhideWhenUsed/>
    <w:rsid w:val="00C46172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C46172"/>
    <w:pPr>
      <w:spacing w:line="240" w:lineRule="auto"/>
      <w:ind w:left="720"/>
      <w:contextualSpacing/>
    </w:pPr>
  </w:style>
  <w:style w:type="paragraph" w:styleId="a8">
    <w:name w:val="Normal (Web)"/>
    <w:basedOn w:val="a"/>
    <w:uiPriority w:val="99"/>
    <w:unhideWhenUsed/>
    <w:rsid w:val="00C461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"/>
    <w:basedOn w:val="a"/>
    <w:link w:val="aa"/>
    <w:uiPriority w:val="99"/>
    <w:unhideWhenUsed/>
    <w:rsid w:val="00C46172"/>
    <w:pPr>
      <w:spacing w:after="120" w:line="276" w:lineRule="auto"/>
    </w:pPr>
  </w:style>
  <w:style w:type="character" w:customStyle="1" w:styleId="aa">
    <w:name w:val="Основной текст Знак"/>
    <w:basedOn w:val="a0"/>
    <w:link w:val="a9"/>
    <w:uiPriority w:val="99"/>
    <w:rsid w:val="00C46172"/>
    <w:rPr>
      <w:rFonts w:ascii="Calibri" w:hAnsi="Calibri" w:cs="Calibri"/>
    </w:rPr>
  </w:style>
  <w:style w:type="character" w:customStyle="1" w:styleId="ab">
    <w:name w:val="Текст примечания Знак"/>
    <w:basedOn w:val="a0"/>
    <w:link w:val="ac"/>
    <w:uiPriority w:val="99"/>
    <w:rsid w:val="00C46172"/>
    <w:rPr>
      <w:sz w:val="20"/>
      <w:szCs w:val="20"/>
    </w:rPr>
  </w:style>
  <w:style w:type="paragraph" w:styleId="ac">
    <w:name w:val="annotation text"/>
    <w:basedOn w:val="a"/>
    <w:link w:val="ab"/>
    <w:uiPriority w:val="99"/>
    <w:unhideWhenUsed/>
    <w:rsid w:val="00C46172"/>
    <w:pPr>
      <w:spacing w:line="240" w:lineRule="auto"/>
    </w:pPr>
    <w:rPr>
      <w:sz w:val="20"/>
      <w:szCs w:val="20"/>
    </w:rPr>
  </w:style>
  <w:style w:type="character" w:customStyle="1" w:styleId="11">
    <w:name w:val="Текст примечания Знак1"/>
    <w:basedOn w:val="a0"/>
    <w:uiPriority w:val="99"/>
    <w:semiHidden/>
    <w:rsid w:val="00C46172"/>
    <w:rPr>
      <w:sz w:val="20"/>
      <w:szCs w:val="20"/>
    </w:rPr>
  </w:style>
  <w:style w:type="paragraph" w:customStyle="1" w:styleId="ad">
    <w:name w:val="Записка"/>
    <w:basedOn w:val="a"/>
    <w:link w:val="ae"/>
    <w:qFormat/>
    <w:rsid w:val="00C46172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ae">
    <w:name w:val="Записка Знак"/>
    <w:basedOn w:val="a0"/>
    <w:link w:val="ad"/>
    <w:rsid w:val="00C46172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">
    <w:name w:val="Текст выноски Знак"/>
    <w:basedOn w:val="a0"/>
    <w:link w:val="af0"/>
    <w:uiPriority w:val="99"/>
    <w:semiHidden/>
    <w:rsid w:val="00C46172"/>
    <w:rPr>
      <w:rFonts w:ascii="Segoe UI" w:hAnsi="Segoe UI" w:cs="Segoe UI"/>
      <w:sz w:val="18"/>
      <w:szCs w:val="18"/>
    </w:rPr>
  </w:style>
  <w:style w:type="paragraph" w:styleId="af0">
    <w:name w:val="Balloon Text"/>
    <w:basedOn w:val="a"/>
    <w:link w:val="af"/>
    <w:uiPriority w:val="99"/>
    <w:semiHidden/>
    <w:unhideWhenUsed/>
    <w:rsid w:val="00C461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12">
    <w:name w:val="Текст выноски Знак1"/>
    <w:basedOn w:val="a0"/>
    <w:uiPriority w:val="99"/>
    <w:semiHidden/>
    <w:rsid w:val="00C46172"/>
    <w:rPr>
      <w:rFonts w:ascii="Segoe UI" w:hAnsi="Segoe UI" w:cs="Segoe UI"/>
      <w:sz w:val="18"/>
      <w:szCs w:val="18"/>
    </w:rPr>
  </w:style>
  <w:style w:type="paragraph" w:customStyle="1" w:styleId="af1">
    <w:name w:val="КП текст"/>
    <w:link w:val="af2"/>
    <w:qFormat/>
    <w:rsid w:val="00C46172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2">
    <w:name w:val="КП текст Знак"/>
    <w:basedOn w:val="a0"/>
    <w:link w:val="af1"/>
    <w:rsid w:val="00C4617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rsid w:val="00C461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annotation subject"/>
    <w:basedOn w:val="ac"/>
    <w:next w:val="ac"/>
    <w:link w:val="af4"/>
    <w:uiPriority w:val="99"/>
    <w:semiHidden/>
    <w:unhideWhenUsed/>
    <w:rsid w:val="00C46172"/>
    <w:rPr>
      <w:b/>
      <w:bCs/>
    </w:rPr>
  </w:style>
  <w:style w:type="character" w:customStyle="1" w:styleId="af4">
    <w:name w:val="Тема примечания Знак"/>
    <w:basedOn w:val="11"/>
    <w:link w:val="af3"/>
    <w:uiPriority w:val="99"/>
    <w:semiHidden/>
    <w:rsid w:val="00C46172"/>
    <w:rPr>
      <w:b/>
      <w:bCs/>
      <w:sz w:val="20"/>
      <w:szCs w:val="20"/>
    </w:rPr>
  </w:style>
  <w:style w:type="paragraph" w:styleId="af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g"/><Relationship Id="rId18" Type="http://schemas.openxmlformats.org/officeDocument/2006/relationships/image" Target="media/image34.png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hyperlink" Target="https://www.youtube.com/user/PlurrimiTube/featured" TargetMode="External"/><Relationship Id="rId50" Type="http://schemas.openxmlformats.org/officeDocument/2006/relationships/image" Target="media/image31.png"/><Relationship Id="rId55" Type="http://schemas.openxmlformats.org/officeDocument/2006/relationships/image" Target="media/image37.emf"/><Relationship Id="rId7" Type="http://schemas.openxmlformats.org/officeDocument/2006/relationships/footnotes" Target="footnotes.xml"/><Relationship Id="rId12" Type="http://schemas.openxmlformats.org/officeDocument/2006/relationships/hyperlink" Target="https://talon.by/" TargetMode="External"/><Relationship Id="rId17" Type="http://schemas.openxmlformats.org/officeDocument/2006/relationships/image" Target="media/image2.jpg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hyperlink" Target="https://alekseygulynin.ru/chat-na-java-servernaya-chas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3.png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54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talon.by/" TargetMode="Externa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hyperlink" Target="http://minzdrav.gov.by/ru/dlya-belorusskikh-grazhdan/uchrejdenia-zdravoohranenia/polikiliniki.php" TargetMode="External"/><Relationship Id="rId53" Type="http://schemas.openxmlformats.org/officeDocument/2006/relationships/image" Target="media/image36.emf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0.png"/><Relationship Id="rId57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29.png"/><Relationship Id="rId56" Type="http://schemas.openxmlformats.org/officeDocument/2006/relationships/package" Target="embeddings/Microsoft_Visio_Drawing12.vsdx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WDLJoczBFAnOhqY+jhgVv5xxxBw==">CgMxLjAyCGguZ2pkZ3hzMgloLjMwajB6bGwyCWguMWZvYjl0ZTIJaC4zem55c2g3MgloLjJldDkycDAyCGgudHlqY3d0MgloLjNkeTZ2a20yCWguMXQzaDVzZjIJaC40ZDM0b2c4MgloLjJzOGV5bzEyCWguMTdkcDh2dTIJaC4zcmRjcmpuMgloLjI2aW4xcmcyCGgubG54Yno5MgloLjM1bmt1bjIyCWguMWtzdjR1djIJaC40NHNpbmlvOAByITFiUUIzVnFuSVVTbFlwYWp5YTZ3NlZETUdXUWxlMmxaZg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069</Words>
  <Characters>45994</Characters>
  <Application>Microsoft Office Word</Application>
  <DocSecurity>0</DocSecurity>
  <Lines>383</Lines>
  <Paragraphs>107</Paragraphs>
  <ScaleCrop>false</ScaleCrop>
  <Company/>
  <LinksUpToDate>false</LinksUpToDate>
  <CharactersWithSpaces>53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Портнов</dc:creator>
  <cp:lastModifiedBy>user84573@outlook.com</cp:lastModifiedBy>
  <cp:revision>3</cp:revision>
  <dcterms:created xsi:type="dcterms:W3CDTF">2020-12-10T16:30:00Z</dcterms:created>
  <dcterms:modified xsi:type="dcterms:W3CDTF">2024-03-22T18:02:00Z</dcterms:modified>
</cp:coreProperties>
</file>